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308" r:id="rId6"/>
    <p:sldId id="306" r:id="rId7"/>
    <p:sldId id="309" r:id="rId8"/>
    <p:sldId id="321" r:id="rId9"/>
    <p:sldId id="323" r:id="rId10"/>
    <p:sldId id="326" r:id="rId11"/>
    <p:sldId id="324" r:id="rId12"/>
    <p:sldId id="328" r:id="rId13"/>
    <p:sldId id="329" r:id="rId14"/>
    <p:sldId id="322" r:id="rId15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ziche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72FD"/>
    <a:srgbClr val="4EA4EF"/>
    <a:srgbClr val="0266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77" autoAdjust="0"/>
    <p:restoredTop sz="94660"/>
  </p:normalViewPr>
  <p:slideViewPr>
    <p:cSldViewPr snapToGrid="0" showGuides="1">
      <p:cViewPr varScale="1">
        <p:scale>
          <a:sx n="80" d="100"/>
          <a:sy n="80" d="100"/>
        </p:scale>
        <p:origin x="744" y="-86"/>
      </p:cViewPr>
      <p:guideLst>
        <p:guide orient="horz" pos="2160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9.xml"/><Relationship Id="rId2" Type="http://schemas.openxmlformats.org/officeDocument/2006/relationships/theme" Target="theme/theme1.xml"/><Relationship Id="rId19" Type="http://schemas.openxmlformats.org/officeDocument/2006/relationships/commentAuthors" Target="commentAuthors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41B458-2D7F-43E3-9254-40D4041AD7C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B4445C-F9A4-4F8D-A75A-1F89D4D0C3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pic>
        <p:nvPicPr>
          <p:cNvPr id="7" name="图片 6" descr="图片包含 动物&#10;&#10;自动生成的说明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78" b="38701"/>
          <a:stretch>
            <a:fillRect/>
          </a:stretch>
        </p:blipFill>
        <p:spPr>
          <a:xfrm rot="16866824" flipV="1">
            <a:off x="8698024" y="2660822"/>
            <a:ext cx="8248963" cy="8267135"/>
          </a:xfrm>
          <a:prstGeom prst="rect">
            <a:avLst/>
          </a:prstGeom>
        </p:spPr>
      </p:pic>
      <p:pic>
        <p:nvPicPr>
          <p:cNvPr id="8" name="图片 7" descr="图片包含 动物&#10;&#10;自动生成的说明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78" b="38701"/>
          <a:stretch>
            <a:fillRect/>
          </a:stretch>
        </p:blipFill>
        <p:spPr>
          <a:xfrm rot="16866824">
            <a:off x="-3904470" y="-2716595"/>
            <a:ext cx="8248963" cy="71170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E06268-510B-4943-BD08-092F8B4EC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928FF5-256B-435D-842B-D71F80AD3CC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tags" Target="../tags/tag6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7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tags" Target="../tags/tag3.xml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tags" Target="../tags/tag4.xml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tags" Target="../tags/tag5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A_文本框 19"/>
          <p:cNvSpPr txBox="1"/>
          <p:nvPr>
            <p:custDataLst>
              <p:tags r:id="rId1"/>
            </p:custDataLst>
          </p:nvPr>
        </p:nvSpPr>
        <p:spPr>
          <a:xfrm>
            <a:off x="2809875" y="1663700"/>
            <a:ext cx="843788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sz="4800" b="1" dirty="0">
                <a:solidFill>
                  <a:srgbClr val="4EA4EF"/>
                </a:solidFill>
                <a:cs typeface="+mn-ea"/>
                <a:sym typeface="+mn-lt"/>
              </a:rPr>
              <a:t>NodeJS实验室教学日志系统小程序</a:t>
            </a:r>
            <a:endParaRPr sz="4800" b="1" dirty="0">
              <a:solidFill>
                <a:srgbClr val="4EA4EF"/>
              </a:solidFill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873775" y="4880388"/>
            <a:ext cx="4444443" cy="874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汇报人：    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汇报时间：                 指导老师：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21487" y="-18878"/>
            <a:ext cx="3830870" cy="1354078"/>
            <a:chOff x="221487" y="-18878"/>
            <a:chExt cx="3830870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2672080" cy="52197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sz="2800" kern="100" dirty="0">
                  <a:solidFill>
                    <a:srgbClr val="0266D1"/>
                  </a:solidFill>
                  <a:cs typeface="+mn-ea"/>
                  <a:sym typeface="+mn-lt"/>
                </a:rPr>
                <a:t>用户功能界面图</a:t>
              </a:r>
              <a:endParaRPr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5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42" name="图片 2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307840" y="185420"/>
            <a:ext cx="3576320" cy="64871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21487" y="-18878"/>
            <a:ext cx="4542070" cy="1354078"/>
            <a:chOff x="221487" y="-18878"/>
            <a:chExt cx="4542070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3383280" cy="52197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sz="2800" kern="100" dirty="0">
                  <a:solidFill>
                    <a:srgbClr val="0266D1"/>
                  </a:solidFill>
                  <a:cs typeface="+mn-ea"/>
                  <a:sym typeface="+mn-lt"/>
                </a:rPr>
                <a:t>购买订单详情界面图</a:t>
              </a:r>
              <a:endParaRPr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5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48" name="图片 3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235258" y="659130"/>
            <a:ext cx="3101975" cy="55397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A_文本框 19"/>
          <p:cNvSpPr txBox="1"/>
          <p:nvPr>
            <p:custDataLst>
              <p:tags r:id="rId1"/>
            </p:custDataLst>
          </p:nvPr>
        </p:nvSpPr>
        <p:spPr>
          <a:xfrm>
            <a:off x="2453763" y="2647800"/>
            <a:ext cx="783113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4EA4EF"/>
                </a:solidFill>
                <a:effectLst/>
                <a:uLnTx/>
                <a:uFillTx/>
                <a:cs typeface="+mn-ea"/>
                <a:sym typeface="+mn-lt"/>
              </a:rPr>
              <a:t>请各位老师批评指教！</a:t>
            </a:r>
            <a:endParaRPr kumimoji="0" lang="zh-CN" altLang="en-US" sz="6600" b="1" i="0" u="none" strike="noStrike" kern="1200" cap="none" spc="0" normalizeH="0" baseline="0" noProof="0" dirty="0">
              <a:ln>
                <a:noFill/>
              </a:ln>
              <a:solidFill>
                <a:srgbClr val="4EA4EF"/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873775" y="4880388"/>
            <a:ext cx="4444443" cy="8748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汇报人：       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汇报时间：                 指导老师：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图片包含 动物&#10;&#10;自动生成的说明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78" b="38701"/>
          <a:stretch>
            <a:fillRect/>
          </a:stretch>
        </p:blipFill>
        <p:spPr>
          <a:xfrm rot="16866824">
            <a:off x="172147" y="834620"/>
            <a:ext cx="5992424" cy="517013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109231" y="2769966"/>
            <a:ext cx="492443" cy="255454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cs typeface="+mn-ea"/>
                <a:sym typeface="+mn-lt"/>
              </a:rPr>
              <a:t>Contents</a:t>
            </a:r>
            <a:endParaRPr lang="zh-CN" altLang="en-US" sz="20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349704" y="2188127"/>
            <a:ext cx="87658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bg1"/>
                </a:solidFill>
                <a:cs typeface="+mn-ea"/>
                <a:sym typeface="+mn-lt"/>
              </a:rPr>
              <a:t>目录</a:t>
            </a:r>
            <a:endParaRPr lang="zh-CN" altLang="en-US" sz="48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168360" y="3249004"/>
            <a:ext cx="0" cy="246721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5741930" y="763255"/>
            <a:ext cx="5714871" cy="637719"/>
            <a:chOff x="5376170" y="1434826"/>
            <a:chExt cx="5714871" cy="637719"/>
          </a:xfrm>
        </p:grpSpPr>
        <p:sp>
          <p:nvSpPr>
            <p:cNvPr id="7" name="矩形 6"/>
            <p:cNvSpPr/>
            <p:nvPr/>
          </p:nvSpPr>
          <p:spPr>
            <a:xfrm>
              <a:off x="6111903" y="1434826"/>
              <a:ext cx="4979137" cy="628925"/>
            </a:xfrm>
            <a:prstGeom prst="rect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cs typeface="+mn-ea"/>
                <a:sym typeface="+mn-lt"/>
              </a:endParaRPr>
            </a:p>
          </p:txBody>
        </p:sp>
        <p:sp>
          <p:nvSpPr>
            <p:cNvPr id="8" name="矩形 7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>
            <a:xfrm>
              <a:off x="6111903" y="1443620"/>
              <a:ext cx="4979138" cy="62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800" dirty="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rPr>
                <a:t>选题的背景和意义</a:t>
              </a:r>
              <a:endPara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9" name="矩形 8" descr="e7d195523061f1c09e9d68d7cf438b91ef959ecb14fc25d26BBA7F7DBC18E55DFF4014AF651F0BF2569D4B6C1DA7F1A4683A481403BD872FC687266AD13265C1DE7C373772FD8728ABDD69ADD03BFF5BE2862BC891DBB79EC851A009BD930C10FA8C6A8AB3104F0235AF1A3D4E8E41C0721C6BE4D6838EAF4B6B9AE2486E7C5E8B4F7A1EBE4DCA0C4690A56A498EF964"/>
            <p:cNvSpPr/>
            <p:nvPr/>
          </p:nvSpPr>
          <p:spPr>
            <a:xfrm>
              <a:off x="5376170" y="1434826"/>
              <a:ext cx="628925" cy="628925"/>
            </a:xfrm>
            <a:prstGeom prst="rect">
              <a:avLst/>
            </a:prstGeom>
            <a:solidFill>
              <a:srgbClr val="4EA4EF"/>
            </a:solidFill>
            <a:ln>
              <a:solidFill>
                <a:srgbClr val="4EA4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cs typeface="+mn-ea"/>
                  <a:sym typeface="+mn-lt"/>
                </a:rPr>
                <a:t>1</a:t>
              </a:r>
              <a:endParaRPr lang="zh-CN" altLang="en-US" sz="2800" dirty="0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741930" y="1914204"/>
            <a:ext cx="5714871" cy="637719"/>
            <a:chOff x="5376170" y="1434826"/>
            <a:chExt cx="5714871" cy="637719"/>
          </a:xfrm>
        </p:grpSpPr>
        <p:sp>
          <p:nvSpPr>
            <p:cNvPr id="11" name="矩形 10"/>
            <p:cNvSpPr/>
            <p:nvPr/>
          </p:nvSpPr>
          <p:spPr>
            <a:xfrm>
              <a:off x="6111903" y="1434826"/>
              <a:ext cx="4979137" cy="628925"/>
            </a:xfrm>
            <a:prstGeom prst="rect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cs typeface="+mn-ea"/>
                <a:sym typeface="+mn-lt"/>
              </a:endParaRPr>
            </a:p>
          </p:txBody>
        </p:sp>
        <p:sp>
          <p:nvSpPr>
            <p:cNvPr id="12" name="矩形 11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>
            <a:xfrm>
              <a:off x="6111903" y="1443620"/>
              <a:ext cx="4979138" cy="62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800" dirty="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rPr>
                <a:t>研究方法</a:t>
              </a:r>
              <a:endPara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3" name="矩形 12" descr="e7d195523061f1c09e9d68d7cf438b91ef959ecb14fc25d26BBA7F7DBC18E55DFF4014AF651F0BF2569D4B6C1DA7F1A4683A481403BD872FC687266AD13265C1DE7C373772FD8728ABDD69ADD03BFF5BE2862BC891DBB79EC851A009BD930C10FA8C6A8AB3104F0235AF1A3D4E8E41C0721C6BE4D6838EAF4B6B9AE2486E7C5E8B4F7A1EBE4DCA0C4690A56A498EF964"/>
            <p:cNvSpPr/>
            <p:nvPr/>
          </p:nvSpPr>
          <p:spPr>
            <a:xfrm>
              <a:off x="5376170" y="1434826"/>
              <a:ext cx="628925" cy="628925"/>
            </a:xfrm>
            <a:prstGeom prst="rect">
              <a:avLst/>
            </a:prstGeom>
            <a:solidFill>
              <a:srgbClr val="4EA4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cs typeface="+mn-ea"/>
                  <a:sym typeface="+mn-lt"/>
                </a:rPr>
                <a:t>2</a:t>
              </a:r>
              <a:endParaRPr lang="zh-CN" altLang="en-US" sz="2800" dirty="0">
                <a:cs typeface="+mn-ea"/>
                <a:sym typeface="+mn-lt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736811" y="3056359"/>
            <a:ext cx="5714871" cy="637719"/>
            <a:chOff x="5376170" y="1434826"/>
            <a:chExt cx="5714871" cy="637719"/>
          </a:xfrm>
        </p:grpSpPr>
        <p:sp>
          <p:nvSpPr>
            <p:cNvPr id="15" name="矩形 14"/>
            <p:cNvSpPr/>
            <p:nvPr/>
          </p:nvSpPr>
          <p:spPr>
            <a:xfrm>
              <a:off x="6111903" y="1434826"/>
              <a:ext cx="4979137" cy="628925"/>
            </a:xfrm>
            <a:prstGeom prst="rect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cs typeface="+mn-ea"/>
                <a:sym typeface="+mn-lt"/>
              </a:endParaRPr>
            </a:p>
          </p:txBody>
        </p:sp>
        <p:sp>
          <p:nvSpPr>
            <p:cNvPr id="16" name="矩形 15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>
            <a:xfrm>
              <a:off x="6111903" y="1443620"/>
              <a:ext cx="4979138" cy="62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800" dirty="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rPr>
                <a:t>主要功能模块</a:t>
              </a:r>
              <a:endPara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17" name="矩形 16" descr="e7d195523061f1c09e9d68d7cf438b91ef959ecb14fc25d26BBA7F7DBC18E55DFF4014AF651F0BF2569D4B6C1DA7F1A4683A481403BD872FC687266AD13265C1DE7C373772FD8728ABDD69ADD03BFF5BE2862BC891DBB79EC851A009BD930C10FA8C6A8AB3104F0235AF1A3D4E8E41C0721C6BE4D6838EAF4B6B9AE2486E7C5E8B4F7A1EBE4DCA0C4690A56A498EF964"/>
            <p:cNvSpPr/>
            <p:nvPr/>
          </p:nvSpPr>
          <p:spPr>
            <a:xfrm>
              <a:off x="5376170" y="1434826"/>
              <a:ext cx="628925" cy="628925"/>
            </a:xfrm>
            <a:prstGeom prst="rect">
              <a:avLst/>
            </a:prstGeom>
            <a:solidFill>
              <a:srgbClr val="4EA4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cs typeface="+mn-ea"/>
                  <a:sym typeface="+mn-lt"/>
                </a:rPr>
                <a:t>3</a:t>
              </a:r>
              <a:endParaRPr lang="zh-CN" altLang="en-US" sz="2800" dirty="0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36811" y="4207308"/>
            <a:ext cx="5714871" cy="637719"/>
            <a:chOff x="5376170" y="1434826"/>
            <a:chExt cx="5714871" cy="637719"/>
          </a:xfrm>
        </p:grpSpPr>
        <p:sp>
          <p:nvSpPr>
            <p:cNvPr id="19" name="矩形 18"/>
            <p:cNvSpPr/>
            <p:nvPr/>
          </p:nvSpPr>
          <p:spPr>
            <a:xfrm>
              <a:off x="6111903" y="1434826"/>
              <a:ext cx="4979137" cy="628925"/>
            </a:xfrm>
            <a:prstGeom prst="rect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cs typeface="+mn-ea"/>
                <a:sym typeface="+mn-lt"/>
              </a:endParaRPr>
            </a:p>
          </p:txBody>
        </p:sp>
        <p:sp>
          <p:nvSpPr>
            <p:cNvPr id="20" name="矩形 19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>
            <a:xfrm>
              <a:off x="6111903" y="1443620"/>
              <a:ext cx="4979138" cy="62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800" dirty="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rPr>
                <a:t>相关技术介绍</a:t>
              </a:r>
              <a:endPara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1" name="矩形 20" descr="e7d195523061f1c09e9d68d7cf438b91ef959ecb14fc25d26BBA7F7DBC18E55DFF4014AF651F0BF2569D4B6C1DA7F1A4683A481403BD872FC687266AD13265C1DE7C373772FD8728ABDD69ADD03BFF5BE2862BC891DBB79EC851A009BD930C10FA8C6A8AB3104F0235AF1A3D4E8E41C0721C6BE4D6838EAF4B6B9AE2486E7C5E8B4F7A1EBE4DCA0C4690A56A498EF964"/>
            <p:cNvSpPr/>
            <p:nvPr/>
          </p:nvSpPr>
          <p:spPr>
            <a:xfrm>
              <a:off x="5376170" y="1434826"/>
              <a:ext cx="628925" cy="628925"/>
            </a:xfrm>
            <a:prstGeom prst="rect">
              <a:avLst/>
            </a:prstGeom>
            <a:solidFill>
              <a:srgbClr val="4EA4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cs typeface="+mn-ea"/>
                  <a:sym typeface="+mn-lt"/>
                </a:rPr>
                <a:t>4</a:t>
              </a:r>
              <a:endParaRPr lang="zh-CN" altLang="en-US" sz="2800" dirty="0"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736811" y="5367051"/>
            <a:ext cx="5714871" cy="637719"/>
            <a:chOff x="5376170" y="1434826"/>
            <a:chExt cx="5714871" cy="637719"/>
          </a:xfrm>
        </p:grpSpPr>
        <p:sp>
          <p:nvSpPr>
            <p:cNvPr id="23" name="矩形 22"/>
            <p:cNvSpPr/>
            <p:nvPr/>
          </p:nvSpPr>
          <p:spPr>
            <a:xfrm>
              <a:off x="6111903" y="1434826"/>
              <a:ext cx="4979137" cy="628925"/>
            </a:xfrm>
            <a:prstGeom prst="rect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cs typeface="+mn-ea"/>
                <a:sym typeface="+mn-lt"/>
              </a:endParaRPr>
            </a:p>
          </p:txBody>
        </p:sp>
        <p:sp>
          <p:nvSpPr>
            <p:cNvPr id="24" name="矩形 23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>
            <a:xfrm>
              <a:off x="6111903" y="1443620"/>
              <a:ext cx="4979138" cy="628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800" dirty="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rPr>
                <a:t>功能界面展示</a:t>
              </a:r>
              <a:endPara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5" name="矩形 24" descr="e7d195523061f1c09e9d68d7cf438b91ef959ecb14fc25d26BBA7F7DBC18E55DFF4014AF651F0BF2569D4B6C1DA7F1A4683A481403BD872FC687266AD13265C1DE7C373772FD8728ABDD69ADD03BFF5BE2862BC891DBB79EC851A009BD930C10FA8C6A8AB3104F0235AF1A3D4E8E41C0721C6BE4D6838EAF4B6B9AE2486E7C5E8B4F7A1EBE4DCA0C4690A56A498EF964"/>
            <p:cNvSpPr/>
            <p:nvPr/>
          </p:nvSpPr>
          <p:spPr>
            <a:xfrm>
              <a:off x="5376170" y="1434826"/>
              <a:ext cx="628925" cy="628925"/>
            </a:xfrm>
            <a:prstGeom prst="rect">
              <a:avLst/>
            </a:prstGeom>
            <a:solidFill>
              <a:srgbClr val="4EA4E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800" dirty="0">
                  <a:cs typeface="+mn-ea"/>
                  <a:sym typeface="+mn-lt"/>
                </a:rPr>
                <a:t>5</a:t>
              </a:r>
              <a:endParaRPr lang="zh-CN" altLang="en-US" sz="2800" dirty="0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500"/>
                            </p:stCondLst>
                            <p:childTnLst>
                              <p:par>
                                <p:cTn id="3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21487" y="-18878"/>
            <a:ext cx="4216037" cy="1387729"/>
            <a:chOff x="221487" y="-18878"/>
            <a:chExt cx="4216037" cy="1387729"/>
          </a:xfrm>
        </p:grpSpPr>
        <p:pic>
          <p:nvPicPr>
            <p:cNvPr id="2" name="图片 1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3" name="矩形 2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3057247" cy="95410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kern="100" dirty="0">
                  <a:solidFill>
                    <a:srgbClr val="0266D1"/>
                  </a:solidFill>
                  <a:cs typeface="+mn-ea"/>
                  <a:sym typeface="+mn-lt"/>
                </a:rPr>
                <a:t>选题的背景和意义</a:t>
              </a:r>
              <a:endParaRPr lang="zh-CN" altLang="en-US"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  <a:p>
              <a:pPr>
                <a:defRPr/>
              </a:pPr>
              <a:endParaRPr lang="zh-CN" altLang="en-US"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1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7" name="组合 13"/>
          <p:cNvGrpSpPr/>
          <p:nvPr/>
        </p:nvGrpSpPr>
        <p:grpSpPr bwMode="auto">
          <a:xfrm>
            <a:off x="712821" y="2098629"/>
            <a:ext cx="3803195" cy="3537061"/>
            <a:chOff x="0" y="0"/>
            <a:chExt cx="5014143" cy="3911866"/>
          </a:xfrm>
        </p:grpSpPr>
        <p:pic>
          <p:nvPicPr>
            <p:cNvPr id="8" name="图片 1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014143" cy="3911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矩形 15"/>
            <p:cNvSpPr>
              <a:spLocks noChangeArrowheads="1"/>
            </p:cNvSpPr>
            <p:nvPr/>
          </p:nvSpPr>
          <p:spPr bwMode="auto">
            <a:xfrm>
              <a:off x="475488" y="197363"/>
              <a:ext cx="4100960" cy="2249715"/>
            </a:xfrm>
            <a:prstGeom prst="rect">
              <a:avLst/>
            </a:prstGeom>
            <a:blipFill>
              <a:blip r:embed="rId3"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>
          <a:xfrm>
            <a:off x="5392862" y="3693465"/>
            <a:ext cx="4681024" cy="1"/>
          </a:xfrm>
          <a:prstGeom prst="line">
            <a:avLst/>
          </a:prstGeom>
          <a:solidFill>
            <a:srgbClr val="070606"/>
          </a:solidFill>
          <a:ln w="15875">
            <a:solidFill>
              <a:schemeClr val="bg1"/>
            </a:solidFill>
            <a:round/>
          </a:ln>
        </p:spPr>
      </p:cxnSp>
      <p:grpSp>
        <p:nvGrpSpPr>
          <p:cNvPr id="15" name="组合 14"/>
          <p:cNvGrpSpPr/>
          <p:nvPr/>
        </p:nvGrpSpPr>
        <p:grpSpPr>
          <a:xfrm>
            <a:off x="4634865" y="1129030"/>
            <a:ext cx="7081520" cy="5138420"/>
            <a:chOff x="1376387" y="3115720"/>
            <a:chExt cx="4356024" cy="827180"/>
          </a:xfrm>
          <a:solidFill>
            <a:srgbClr val="322342"/>
          </a:solidFill>
        </p:grpSpPr>
        <p:sp>
          <p:nvSpPr>
            <p:cNvPr id="18" name="圆角矩形 48"/>
            <p:cNvSpPr/>
            <p:nvPr/>
          </p:nvSpPr>
          <p:spPr bwMode="auto">
            <a:xfrm>
              <a:off x="1376387" y="3115720"/>
              <a:ext cx="4356024" cy="827180"/>
            </a:xfrm>
            <a:prstGeom prst="roundRect">
              <a:avLst>
                <a:gd name="adj" fmla="val 7848"/>
              </a:avLst>
            </a:prstGeom>
            <a:solidFill>
              <a:srgbClr val="0266D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2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C4261D"/>
                </a:solidFill>
                <a:effectLst/>
                <a:uLnTx/>
                <a:uFillTx/>
                <a:cs typeface="+mn-ea"/>
                <a:sym typeface="+mn-lt"/>
              </a:endParaRPr>
            </a:p>
          </p:txBody>
        </p:sp>
        <p:sp>
          <p:nvSpPr>
            <p:cNvPr id="19" name="矩形 87"/>
            <p:cNvSpPr>
              <a:spLocks noChangeArrowheads="1"/>
            </p:cNvSpPr>
            <p:nvPr/>
          </p:nvSpPr>
          <p:spPr bwMode="auto">
            <a:xfrm>
              <a:off x="1511666" y="3125480"/>
              <a:ext cx="4102180" cy="807451"/>
            </a:xfrm>
            <a:prstGeom prst="rect">
              <a:avLst/>
            </a:prstGeom>
            <a:solidFill>
              <a:srgbClr val="0266D1"/>
            </a:solidFill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fontAlgn="ctr" hangingPunct="0">
                <a:buClr>
                  <a:srgbClr val="FF0000"/>
                </a:buClr>
                <a:buSzPct val="70000"/>
              </a:pPr>
              <a:r>
                <a:rPr lang="zh-CN" altLang="en-US" sz="2000" dirty="0">
                  <a:solidFill>
                    <a:srgbClr val="F8F8F8"/>
                  </a:solidFill>
                  <a:cs typeface="+mn-ea"/>
                  <a:sym typeface="+mn-lt"/>
                </a:rPr>
                <a:t>    在实验室的日常管理过程中，实验室教学日志管理是日常管理中必不可少的组成部分，其管理水平的高低体现了一个实验室教学日志的整体状况。一直以来实验室教学日志使用传统人工的方式管理数据，这种管理方式存在着许多缺点,如:效率低、保密性差,另外时间一长,将产生大量的文件和数据，为操作人员带来不少麻烦。</a:t>
              </a:r>
              <a:endParaRPr lang="zh-CN" altLang="en-US" sz="2000" dirty="0">
                <a:solidFill>
                  <a:srgbClr val="F8F8F8"/>
                </a:solidFill>
                <a:cs typeface="+mn-ea"/>
                <a:sym typeface="+mn-lt"/>
              </a:endParaRPr>
            </a:p>
            <a:p>
              <a:pPr eaLnBrk="0" fontAlgn="ctr" hangingPunct="0">
                <a:buClr>
                  <a:srgbClr val="FF0000"/>
                </a:buClr>
                <a:buSzPct val="70000"/>
              </a:pPr>
              <a:r>
                <a:rPr lang="en-US" altLang="zh-CN" sz="2000" dirty="0">
                  <a:solidFill>
                    <a:srgbClr val="F8F8F8"/>
                  </a:solidFill>
                  <a:cs typeface="+mn-ea"/>
                  <a:sym typeface="+mn-lt"/>
                </a:rPr>
                <a:t>    </a:t>
              </a:r>
              <a:r>
                <a:rPr lang="zh-CN" altLang="en-US" sz="2000" dirty="0">
                  <a:solidFill>
                    <a:srgbClr val="F8F8F8"/>
                  </a:solidFill>
                  <a:cs typeface="+mn-ea"/>
                  <a:sym typeface="+mn-lt"/>
                </a:rPr>
                <a:t>面对信息化时代的来临与实验室教学日志的发展改革和转型升级，实验室教学日志越来越正规化、科学化。使用计算机对一些信息管理，具有众多优点，可靠性高、存储量大、保密性好、寿命长、成本低等。因此开发一套实验室教学日志系统小程序是很有必要的事情，它将成为实验室不可缺少的一部分。在日常使用过程中，计算机系统提供的方便，使得操作人员提高工作效率，并使实验室教学资源得以更有效配置，从而提高实验室教学日志管理水平，也让实验室内部更好的为使用者服务和提供的便利。</a:t>
              </a:r>
              <a:endParaRPr lang="zh-CN" altLang="en-US" sz="2000" dirty="0">
                <a:solidFill>
                  <a:srgbClr val="F8F8F8"/>
                </a:solidFill>
                <a:cs typeface="+mn-ea"/>
                <a:sym typeface="+mn-lt"/>
              </a:endParaRPr>
            </a:p>
            <a:p>
              <a:pPr eaLnBrk="0" fontAlgn="ctr" hangingPunct="0">
                <a:buClr>
                  <a:srgbClr val="FF0000"/>
                </a:buClr>
                <a:buSzPct val="70000"/>
              </a:pPr>
              <a:endParaRPr lang="zh-CN" altLang="en-US" sz="2000" dirty="0">
                <a:solidFill>
                  <a:srgbClr val="F8F8F8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65493" y="1802650"/>
            <a:ext cx="2988468" cy="1992312"/>
          </a:xfrm>
          <a:prstGeom prst="rect">
            <a:avLst/>
          </a:prstGeom>
          <a:noFill/>
          <a:ln w="9525">
            <a:solidFill>
              <a:sysClr val="window" lastClr="FFFFFF">
                <a:lumMod val="50000"/>
              </a:sys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4582946" y="1802649"/>
            <a:ext cx="3146425" cy="1992312"/>
          </a:xfrm>
          <a:prstGeom prst="rect">
            <a:avLst/>
          </a:prstGeom>
          <a:solidFill>
            <a:srgbClr val="4EA4EF"/>
          </a:solidFill>
          <a:ln>
            <a:noFill/>
          </a:ln>
        </p:spPr>
        <p:txBody>
          <a:bodyPr anchor="ctr"/>
          <a:lstStyle>
            <a:lvl1pPr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id-ID" altLang="en-US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7765883" y="1802649"/>
            <a:ext cx="3144838" cy="1992312"/>
          </a:xfrm>
          <a:prstGeom prst="rect">
            <a:avLst/>
          </a:prstGeom>
          <a:solidFill>
            <a:srgbClr val="4EA4EF"/>
          </a:solidFill>
          <a:ln>
            <a:noFill/>
          </a:ln>
        </p:spPr>
        <p:txBody>
          <a:bodyPr anchor="ctr"/>
          <a:lstStyle>
            <a:lvl1pPr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id-ID" altLang="en-US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Box 13"/>
          <p:cNvSpPr txBox="1">
            <a:spLocks noChangeArrowheads="1"/>
          </p:cNvSpPr>
          <p:nvPr/>
        </p:nvSpPr>
        <p:spPr bwMode="auto">
          <a:xfrm>
            <a:off x="4843295" y="2142462"/>
            <a:ext cx="2741613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参考法：</a:t>
            </a:r>
            <a:endParaRPr lang="en-US" altLang="zh-CN" sz="2000" b="1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通过对其它类似系统设计的调研来对本课题进行深入研究。</a:t>
            </a:r>
            <a:endParaRPr lang="en-US" altLang="zh-CN" sz="2000" b="1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21487" y="-18878"/>
            <a:ext cx="2779747" cy="1354078"/>
            <a:chOff x="221487" y="-18878"/>
            <a:chExt cx="2779747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1620957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kern="100" dirty="0">
                  <a:solidFill>
                    <a:srgbClr val="0266D1"/>
                  </a:solidFill>
                  <a:cs typeface="+mn-ea"/>
                  <a:sym typeface="+mn-lt"/>
                </a:rPr>
                <a:t>研究方法</a:t>
              </a:r>
              <a:endParaRPr lang="zh-CN" altLang="en-US"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2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7883519" y="1981987"/>
            <a:ext cx="2876551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实践研究法：</a:t>
            </a:r>
            <a:endParaRPr lang="en-US" altLang="zh-CN" sz="2000" b="1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通过对用户进行采访，采集用户的需求，有针对性的对系统进行设计开发。</a:t>
            </a:r>
            <a:endParaRPr lang="en-US" altLang="zh-CN" sz="2000" b="1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582946" y="3842126"/>
            <a:ext cx="6327775" cy="1317703"/>
          </a:xfrm>
          <a:prstGeom prst="rect">
            <a:avLst/>
          </a:prstGeom>
          <a:solidFill>
            <a:srgbClr val="4EA4EF"/>
          </a:solidFill>
          <a:ln>
            <a:noFill/>
          </a:ln>
        </p:spPr>
        <p:txBody>
          <a:bodyPr anchor="ctr"/>
          <a:lstStyle>
            <a:lvl1pPr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1249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4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id-ID" altLang="en-US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TextBox 13"/>
          <p:cNvSpPr txBox="1">
            <a:spLocks noChangeArrowheads="1"/>
          </p:cNvSpPr>
          <p:nvPr/>
        </p:nvSpPr>
        <p:spPr bwMode="auto">
          <a:xfrm>
            <a:off x="4843295" y="4021464"/>
            <a:ext cx="59167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利用互联网了解和掌握更多有效信息，在组织实施、信息采集、调查效果方面效率化。借助百度等搜索引擎对要解决的问题进行学习并深入了解。</a:t>
            </a:r>
            <a:endParaRPr lang="en-US" altLang="zh-CN" sz="2000" b="1" dirty="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32" grpId="0"/>
      <p:bldP spid="11" grpId="0"/>
      <p:bldP spid="12" grpId="0" animBg="1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221487" y="-18878"/>
            <a:ext cx="3497892" cy="1354078"/>
            <a:chOff x="221487" y="-18878"/>
            <a:chExt cx="3497892" cy="1354078"/>
          </a:xfrm>
        </p:grpSpPr>
        <p:pic>
          <p:nvPicPr>
            <p:cNvPr id="2" name="图片 1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3" name="矩形 2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358766"/>
              <a:ext cx="233910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kern="100" dirty="0">
                  <a:solidFill>
                    <a:srgbClr val="0266D1"/>
                  </a:solidFill>
                  <a:cs typeface="+mn-ea"/>
                  <a:sym typeface="+mn-lt"/>
                </a:rPr>
                <a:t>主要功能模块</a:t>
              </a:r>
              <a:endParaRPr lang="zh-CN" altLang="en-US"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3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cxnSp>
        <p:nvCxnSpPr>
          <p:cNvPr id="76" name="直接连接符 75"/>
          <p:cNvCxnSpPr/>
          <p:nvPr/>
        </p:nvCxnSpPr>
        <p:spPr>
          <a:xfrm>
            <a:off x="1735262" y="5344983"/>
            <a:ext cx="4681024" cy="1"/>
          </a:xfrm>
          <a:prstGeom prst="line">
            <a:avLst/>
          </a:prstGeom>
          <a:solidFill>
            <a:srgbClr val="070606"/>
          </a:solidFill>
          <a:ln w="15875">
            <a:solidFill>
              <a:schemeClr val="bg1"/>
            </a:solidFill>
            <a:round/>
          </a:ln>
        </p:spPr>
      </p:cxnSp>
      <p:graphicFrame>
        <p:nvGraphicFramePr>
          <p:cNvPr id="-2147482620" name="对象 -2147482621"/>
          <p:cNvGraphicFramePr/>
          <p:nvPr>
            <p:custDataLst>
              <p:tags r:id="rId2"/>
            </p:custDataLst>
          </p:nvPr>
        </p:nvGraphicFramePr>
        <p:xfrm>
          <a:off x="1244600" y="1342390"/>
          <a:ext cx="10189210" cy="5096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5196840" imgH="2157095" progId="Visio.Drawing.15">
                  <p:embed/>
                </p:oleObj>
              </mc:Choice>
              <mc:Fallback>
                <p:oleObj name="" r:id="rId3" imgW="5196840" imgH="215709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4600" y="1342390"/>
                        <a:ext cx="10189210" cy="5096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" name="组合 98"/>
          <p:cNvGrpSpPr/>
          <p:nvPr/>
        </p:nvGrpSpPr>
        <p:grpSpPr>
          <a:xfrm>
            <a:off x="1728773" y="3887093"/>
            <a:ext cx="9010758" cy="2033251"/>
            <a:chOff x="795457" y="2585488"/>
            <a:chExt cx="10353024" cy="2518940"/>
          </a:xfrm>
        </p:grpSpPr>
        <p:grpSp>
          <p:nvGrpSpPr>
            <p:cNvPr id="100" name="组合 99"/>
            <p:cNvGrpSpPr/>
            <p:nvPr/>
          </p:nvGrpSpPr>
          <p:grpSpPr>
            <a:xfrm>
              <a:off x="9091857" y="2585488"/>
              <a:ext cx="2056624" cy="2518938"/>
              <a:chOff x="5067688" y="1844824"/>
              <a:chExt cx="2056624" cy="2518938"/>
            </a:xfrm>
          </p:grpSpPr>
          <p:sp>
            <p:nvSpPr>
              <p:cNvPr id="137" name="矩形: 圆角 118"/>
              <p:cNvSpPr/>
              <p:nvPr/>
            </p:nvSpPr>
            <p:spPr bwMode="auto">
              <a:xfrm>
                <a:off x="5067688" y="1844824"/>
                <a:ext cx="2056624" cy="2518938"/>
              </a:xfrm>
              <a:prstGeom prst="roundRect">
                <a:avLst>
                  <a:gd name="adj" fmla="val 10442"/>
                </a:avLst>
              </a:prstGeom>
              <a:solidFill>
                <a:srgbClr val="0266D1"/>
              </a:solidFill>
              <a:ln w="50800">
                <a:solidFill>
                  <a:sysClr val="window" lastClr="FFFFFF">
                    <a:lumMod val="95000"/>
                  </a:sysClr>
                </a:solidFill>
              </a:ln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38" name="组合 137"/>
              <p:cNvGrpSpPr/>
              <p:nvPr/>
            </p:nvGrpSpPr>
            <p:grpSpPr>
              <a:xfrm>
                <a:off x="5426614" y="2416926"/>
                <a:ext cx="1338772" cy="1281943"/>
                <a:chOff x="5426614" y="2320793"/>
                <a:chExt cx="1338772" cy="1281943"/>
              </a:xfrm>
            </p:grpSpPr>
            <p:grpSp>
              <p:nvGrpSpPr>
                <p:cNvPr id="139" name="组合 138"/>
                <p:cNvGrpSpPr/>
                <p:nvPr/>
              </p:nvGrpSpPr>
              <p:grpSpPr>
                <a:xfrm>
                  <a:off x="5762961" y="2320793"/>
                  <a:ext cx="666078" cy="666078"/>
                  <a:chOff x="2427497" y="5247104"/>
                  <a:chExt cx="415102" cy="415102"/>
                </a:xfrm>
                <a:solidFill>
                  <a:sysClr val="window" lastClr="FFFFFF"/>
                </a:solidFill>
              </p:grpSpPr>
              <p:sp>
                <p:nvSpPr>
                  <p:cNvPr id="143" name="椭圆 142"/>
                  <p:cNvSpPr/>
                  <p:nvPr/>
                </p:nvSpPr>
                <p:spPr>
                  <a:xfrm>
                    <a:off x="2427497" y="5247104"/>
                    <a:ext cx="415102" cy="415102"/>
                  </a:xfrm>
                  <a:prstGeom prst="ellipse">
                    <a:avLst/>
                  </a:prstGeom>
                  <a:grp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44" name="任意多边形: 形状 125"/>
                  <p:cNvSpPr/>
                  <p:nvPr/>
                </p:nvSpPr>
                <p:spPr>
                  <a:xfrm>
                    <a:off x="2508812" y="5340484"/>
                    <a:ext cx="252474" cy="228341"/>
                  </a:xfrm>
                  <a:custGeom>
                    <a:avLst/>
                    <a:gdLst>
                      <a:gd name="connsiteX0" fmla="*/ 503202 w 607568"/>
                      <a:gd name="connsiteY0" fmla="*/ 459310 h 549494"/>
                      <a:gd name="connsiteX1" fmla="*/ 548364 w 607568"/>
                      <a:gd name="connsiteY1" fmla="*/ 504402 h 549494"/>
                      <a:gd name="connsiteX2" fmla="*/ 503202 w 607568"/>
                      <a:gd name="connsiteY2" fmla="*/ 549494 h 549494"/>
                      <a:gd name="connsiteX3" fmla="*/ 458040 w 607568"/>
                      <a:gd name="connsiteY3" fmla="*/ 504402 h 549494"/>
                      <a:gd name="connsiteX4" fmla="*/ 503202 w 607568"/>
                      <a:gd name="connsiteY4" fmla="*/ 459310 h 549494"/>
                      <a:gd name="connsiteX5" fmla="*/ 197795 w 607568"/>
                      <a:gd name="connsiteY5" fmla="*/ 459310 h 549494"/>
                      <a:gd name="connsiteX6" fmla="*/ 242957 w 607568"/>
                      <a:gd name="connsiteY6" fmla="*/ 504402 h 549494"/>
                      <a:gd name="connsiteX7" fmla="*/ 197795 w 607568"/>
                      <a:gd name="connsiteY7" fmla="*/ 549494 h 549494"/>
                      <a:gd name="connsiteX8" fmla="*/ 152633 w 607568"/>
                      <a:gd name="connsiteY8" fmla="*/ 504402 h 549494"/>
                      <a:gd name="connsiteX9" fmla="*/ 197795 w 607568"/>
                      <a:gd name="connsiteY9" fmla="*/ 459310 h 549494"/>
                      <a:gd name="connsiteX10" fmla="*/ 143318 w 607568"/>
                      <a:gd name="connsiteY10" fmla="*/ 390791 h 549494"/>
                      <a:gd name="connsiteX11" fmla="*/ 554573 w 607568"/>
                      <a:gd name="connsiteY11" fmla="*/ 390791 h 549494"/>
                      <a:gd name="connsiteX12" fmla="*/ 554573 w 607568"/>
                      <a:gd name="connsiteY12" fmla="*/ 437435 h 549494"/>
                      <a:gd name="connsiteX13" fmla="*/ 143318 w 607568"/>
                      <a:gd name="connsiteY13" fmla="*/ 437435 h 549494"/>
                      <a:gd name="connsiteX14" fmla="*/ 115304 w 607568"/>
                      <a:gd name="connsiteY14" fmla="*/ 313028 h 549494"/>
                      <a:gd name="connsiteX15" fmla="*/ 582659 w 607568"/>
                      <a:gd name="connsiteY15" fmla="*/ 313028 h 549494"/>
                      <a:gd name="connsiteX16" fmla="*/ 582659 w 607568"/>
                      <a:gd name="connsiteY16" fmla="*/ 359672 h 549494"/>
                      <a:gd name="connsiteX17" fmla="*/ 115304 w 607568"/>
                      <a:gd name="connsiteY17" fmla="*/ 359672 h 549494"/>
                      <a:gd name="connsiteX18" fmla="*/ 0 w 607568"/>
                      <a:gd name="connsiteY18" fmla="*/ 169922 h 549494"/>
                      <a:gd name="connsiteX19" fmla="*/ 78962 w 607568"/>
                      <a:gd name="connsiteY19" fmla="*/ 169922 h 549494"/>
                      <a:gd name="connsiteX20" fmla="*/ 108516 w 607568"/>
                      <a:gd name="connsiteY20" fmla="*/ 235254 h 549494"/>
                      <a:gd name="connsiteX21" fmla="*/ 607568 w 607568"/>
                      <a:gd name="connsiteY21" fmla="*/ 235254 h 549494"/>
                      <a:gd name="connsiteX22" fmla="*/ 607568 w 607568"/>
                      <a:gd name="connsiteY22" fmla="*/ 281909 h 549494"/>
                      <a:gd name="connsiteX23" fmla="*/ 78428 w 607568"/>
                      <a:gd name="connsiteY23" fmla="*/ 281909 h 549494"/>
                      <a:gd name="connsiteX24" fmla="*/ 48798 w 607568"/>
                      <a:gd name="connsiteY24" fmla="*/ 216577 h 549494"/>
                      <a:gd name="connsiteX25" fmla="*/ 0 w 607568"/>
                      <a:gd name="connsiteY25" fmla="*/ 216577 h 549494"/>
                      <a:gd name="connsiteX26" fmla="*/ 257720 w 607568"/>
                      <a:gd name="connsiteY26" fmla="*/ 0 h 549494"/>
                      <a:gd name="connsiteX27" fmla="*/ 254207 w 607568"/>
                      <a:gd name="connsiteY27" fmla="*/ 30201 h 549494"/>
                      <a:gd name="connsiteX28" fmla="*/ 407797 w 607568"/>
                      <a:gd name="connsiteY28" fmla="*/ 197372 h 549494"/>
                      <a:gd name="connsiteX29" fmla="*/ 241147 w 607568"/>
                      <a:gd name="connsiteY29" fmla="*/ 144063 h 549494"/>
                      <a:gd name="connsiteX30" fmla="*/ 237633 w 607568"/>
                      <a:gd name="connsiteY30" fmla="*/ 174264 h 549494"/>
                      <a:gd name="connsiteX31" fmla="*/ 115586 w 607568"/>
                      <a:gd name="connsiteY31" fmla="*/ 71993 h 54949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</a:cxnLst>
                    <a:rect l="l" t="t" r="r" b="b"/>
                    <a:pathLst>
                      <a:path w="607568" h="549494">
                        <a:moveTo>
                          <a:pt x="503202" y="459310"/>
                        </a:moveTo>
                        <a:cubicBezTo>
                          <a:pt x="528144" y="459310"/>
                          <a:pt x="548364" y="479498"/>
                          <a:pt x="548364" y="504402"/>
                        </a:cubicBezTo>
                        <a:cubicBezTo>
                          <a:pt x="548364" y="529306"/>
                          <a:pt x="528144" y="549494"/>
                          <a:pt x="503202" y="549494"/>
                        </a:cubicBezTo>
                        <a:cubicBezTo>
                          <a:pt x="478260" y="549494"/>
                          <a:pt x="458040" y="529306"/>
                          <a:pt x="458040" y="504402"/>
                        </a:cubicBezTo>
                        <a:cubicBezTo>
                          <a:pt x="458040" y="479498"/>
                          <a:pt x="478260" y="459310"/>
                          <a:pt x="503202" y="459310"/>
                        </a:cubicBezTo>
                        <a:close/>
                        <a:moveTo>
                          <a:pt x="197795" y="459310"/>
                        </a:moveTo>
                        <a:cubicBezTo>
                          <a:pt x="222737" y="459310"/>
                          <a:pt x="242957" y="479498"/>
                          <a:pt x="242957" y="504402"/>
                        </a:cubicBezTo>
                        <a:cubicBezTo>
                          <a:pt x="242957" y="529306"/>
                          <a:pt x="222737" y="549494"/>
                          <a:pt x="197795" y="549494"/>
                        </a:cubicBezTo>
                        <a:cubicBezTo>
                          <a:pt x="172853" y="549494"/>
                          <a:pt x="152633" y="529306"/>
                          <a:pt x="152633" y="504402"/>
                        </a:cubicBezTo>
                        <a:cubicBezTo>
                          <a:pt x="152633" y="479498"/>
                          <a:pt x="172853" y="459310"/>
                          <a:pt x="197795" y="459310"/>
                        </a:cubicBezTo>
                        <a:close/>
                        <a:moveTo>
                          <a:pt x="143318" y="390791"/>
                        </a:moveTo>
                        <a:lnTo>
                          <a:pt x="554573" y="390791"/>
                        </a:lnTo>
                        <a:lnTo>
                          <a:pt x="554573" y="437435"/>
                        </a:lnTo>
                        <a:lnTo>
                          <a:pt x="143318" y="437435"/>
                        </a:lnTo>
                        <a:close/>
                        <a:moveTo>
                          <a:pt x="115304" y="313028"/>
                        </a:moveTo>
                        <a:lnTo>
                          <a:pt x="582659" y="313028"/>
                        </a:lnTo>
                        <a:lnTo>
                          <a:pt x="582659" y="359672"/>
                        </a:lnTo>
                        <a:lnTo>
                          <a:pt x="115304" y="359672"/>
                        </a:lnTo>
                        <a:close/>
                        <a:moveTo>
                          <a:pt x="0" y="169922"/>
                        </a:moveTo>
                        <a:lnTo>
                          <a:pt x="78962" y="169922"/>
                        </a:lnTo>
                        <a:lnTo>
                          <a:pt x="108516" y="235254"/>
                        </a:lnTo>
                        <a:lnTo>
                          <a:pt x="607568" y="235254"/>
                        </a:lnTo>
                        <a:lnTo>
                          <a:pt x="607568" y="281909"/>
                        </a:lnTo>
                        <a:lnTo>
                          <a:pt x="78428" y="281909"/>
                        </a:lnTo>
                        <a:lnTo>
                          <a:pt x="48798" y="216577"/>
                        </a:lnTo>
                        <a:lnTo>
                          <a:pt x="0" y="216577"/>
                        </a:lnTo>
                        <a:close/>
                        <a:moveTo>
                          <a:pt x="257720" y="0"/>
                        </a:moveTo>
                        <a:lnTo>
                          <a:pt x="254207" y="30201"/>
                        </a:lnTo>
                        <a:cubicBezTo>
                          <a:pt x="405964" y="47665"/>
                          <a:pt x="407797" y="197372"/>
                          <a:pt x="407797" y="197372"/>
                        </a:cubicBezTo>
                        <a:cubicBezTo>
                          <a:pt x="407797" y="197372"/>
                          <a:pt x="364340" y="158248"/>
                          <a:pt x="241147" y="144063"/>
                        </a:cubicBezTo>
                        <a:lnTo>
                          <a:pt x="237633" y="174264"/>
                        </a:lnTo>
                        <a:lnTo>
                          <a:pt x="115586" y="71993"/>
                        </a:lnTo>
                        <a:close/>
                      </a:path>
                    </a:pathLst>
                  </a:custGeom>
                  <a:solidFill>
                    <a:srgbClr val="4EA4EF"/>
                  </a:solidFill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42" name="矩形 141"/>
                <p:cNvSpPr/>
                <p:nvPr/>
              </p:nvSpPr>
              <p:spPr>
                <a:xfrm>
                  <a:off x="5426614" y="3210168"/>
                  <a:ext cx="1338772" cy="39256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91412" tIns="45700" rIns="91412" bIns="45700" anchor="t" anchorCtr="0">
                  <a:noAutofit/>
                </a:bodyPr>
                <a:lstStyle/>
                <a:p>
                  <a:pPr algn="ctr">
                    <a:buSzPct val="25000"/>
                  </a:pPr>
                  <a:r>
                    <a:rPr lang="en-US" altLang="zh-CN" sz="2400" b="1" kern="0" dirty="0">
                      <a:solidFill>
                        <a:prstClr val="white"/>
                      </a:solidFill>
                      <a:cs typeface="+mn-ea"/>
                      <a:sym typeface="+mn-lt"/>
                    </a:rPr>
                    <a:t>MVVM</a:t>
                  </a:r>
                  <a:endParaRPr lang="zh-CN" altLang="en-US" sz="2400" b="1" kern="0" dirty="0">
                    <a:solidFill>
                      <a:prstClr val="white"/>
                    </a:solidFill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1" name="组合 100"/>
            <p:cNvGrpSpPr/>
            <p:nvPr/>
          </p:nvGrpSpPr>
          <p:grpSpPr>
            <a:xfrm>
              <a:off x="7013005" y="2585488"/>
              <a:ext cx="2376264" cy="2518938"/>
              <a:chOff x="5051884" y="1844824"/>
              <a:chExt cx="2376264" cy="2518938"/>
            </a:xfrm>
          </p:grpSpPr>
          <p:sp>
            <p:nvSpPr>
              <p:cNvPr id="129" name="任意多边形: 形状 109"/>
              <p:cNvSpPr/>
              <p:nvPr/>
            </p:nvSpPr>
            <p:spPr bwMode="auto">
              <a:xfrm>
                <a:off x="5051884" y="1844824"/>
                <a:ext cx="2376264" cy="2518938"/>
              </a:xfrm>
              <a:custGeom>
                <a:avLst/>
                <a:gdLst>
                  <a:gd name="connsiteX0" fmla="*/ 210891 w 2376264"/>
                  <a:gd name="connsiteY0" fmla="*/ 0 h 2952328"/>
                  <a:gd name="connsiteX1" fmla="*/ 1877341 w 2376264"/>
                  <a:gd name="connsiteY1" fmla="*/ 0 h 2952328"/>
                  <a:gd name="connsiteX2" fmla="*/ 2088232 w 2376264"/>
                  <a:gd name="connsiteY2" fmla="*/ 210891 h 2952328"/>
                  <a:gd name="connsiteX3" fmla="*/ 2088232 w 2376264"/>
                  <a:gd name="connsiteY3" fmla="*/ 1309106 h 2952328"/>
                  <a:gd name="connsiteX4" fmla="*/ 2376264 w 2376264"/>
                  <a:gd name="connsiteY4" fmla="*/ 1476164 h 2952328"/>
                  <a:gd name="connsiteX5" fmla="*/ 2088232 w 2376264"/>
                  <a:gd name="connsiteY5" fmla="*/ 1643223 h 2952328"/>
                  <a:gd name="connsiteX6" fmla="*/ 2088232 w 2376264"/>
                  <a:gd name="connsiteY6" fmla="*/ 2741437 h 2952328"/>
                  <a:gd name="connsiteX7" fmla="*/ 1877341 w 2376264"/>
                  <a:gd name="connsiteY7" fmla="*/ 2952328 h 2952328"/>
                  <a:gd name="connsiteX8" fmla="*/ 210891 w 2376264"/>
                  <a:gd name="connsiteY8" fmla="*/ 2952328 h 2952328"/>
                  <a:gd name="connsiteX9" fmla="*/ 0 w 2376264"/>
                  <a:gd name="connsiteY9" fmla="*/ 2741437 h 2952328"/>
                  <a:gd name="connsiteX10" fmla="*/ 0 w 2376264"/>
                  <a:gd name="connsiteY10" fmla="*/ 210891 h 2952328"/>
                  <a:gd name="connsiteX11" fmla="*/ 210891 w 2376264"/>
                  <a:gd name="connsiteY11" fmla="*/ 0 h 29523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76264" h="2952328">
                    <a:moveTo>
                      <a:pt x="210891" y="0"/>
                    </a:moveTo>
                    <a:lnTo>
                      <a:pt x="1877341" y="0"/>
                    </a:lnTo>
                    <a:cubicBezTo>
                      <a:pt x="1993813" y="0"/>
                      <a:pt x="2088232" y="94419"/>
                      <a:pt x="2088232" y="210891"/>
                    </a:cubicBezTo>
                    <a:lnTo>
                      <a:pt x="2088232" y="1309106"/>
                    </a:lnTo>
                    <a:lnTo>
                      <a:pt x="2376264" y="1476164"/>
                    </a:lnTo>
                    <a:lnTo>
                      <a:pt x="2088232" y="1643223"/>
                    </a:lnTo>
                    <a:lnTo>
                      <a:pt x="2088232" y="2741437"/>
                    </a:lnTo>
                    <a:cubicBezTo>
                      <a:pt x="2088232" y="2857909"/>
                      <a:pt x="1993813" y="2952328"/>
                      <a:pt x="1877341" y="2952328"/>
                    </a:cubicBezTo>
                    <a:lnTo>
                      <a:pt x="210891" y="2952328"/>
                    </a:lnTo>
                    <a:cubicBezTo>
                      <a:pt x="94419" y="2952328"/>
                      <a:pt x="0" y="2857909"/>
                      <a:pt x="0" y="2741437"/>
                    </a:cubicBezTo>
                    <a:lnTo>
                      <a:pt x="0" y="210891"/>
                    </a:lnTo>
                    <a:cubicBezTo>
                      <a:pt x="0" y="94419"/>
                      <a:pt x="94419" y="0"/>
                      <a:pt x="210891" y="0"/>
                    </a:cubicBezTo>
                    <a:close/>
                  </a:path>
                </a:pathLst>
              </a:custGeom>
              <a:solidFill>
                <a:srgbClr val="4EA4EF"/>
              </a:solidFill>
              <a:ln w="50800">
                <a:solidFill>
                  <a:sysClr val="window" lastClr="FFFFFF">
                    <a:lumMod val="95000"/>
                  </a:sysClr>
                </a:solidFill>
                <a:round/>
              </a:ln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30" name="组合 129"/>
              <p:cNvGrpSpPr/>
              <p:nvPr/>
            </p:nvGrpSpPr>
            <p:grpSpPr>
              <a:xfrm>
                <a:off x="5426614" y="2416926"/>
                <a:ext cx="1338772" cy="1281943"/>
                <a:chOff x="5426614" y="2320793"/>
                <a:chExt cx="1338772" cy="1281943"/>
              </a:xfrm>
            </p:grpSpPr>
            <p:grpSp>
              <p:nvGrpSpPr>
                <p:cNvPr id="131" name="组合 130"/>
                <p:cNvGrpSpPr/>
                <p:nvPr/>
              </p:nvGrpSpPr>
              <p:grpSpPr>
                <a:xfrm>
                  <a:off x="5762961" y="2320793"/>
                  <a:ext cx="666078" cy="666078"/>
                  <a:chOff x="2427497" y="5247104"/>
                  <a:chExt cx="415102" cy="415102"/>
                </a:xfrm>
                <a:solidFill>
                  <a:sysClr val="window" lastClr="FFFFFF"/>
                </a:solidFill>
              </p:grpSpPr>
              <p:sp>
                <p:nvSpPr>
                  <p:cNvPr id="135" name="椭圆 134"/>
                  <p:cNvSpPr/>
                  <p:nvPr/>
                </p:nvSpPr>
                <p:spPr>
                  <a:xfrm>
                    <a:off x="2427497" y="5247104"/>
                    <a:ext cx="415102" cy="415102"/>
                  </a:xfrm>
                  <a:prstGeom prst="ellipse">
                    <a:avLst/>
                  </a:prstGeom>
                  <a:grp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36" name="任意多边形: 形状 116"/>
                  <p:cNvSpPr/>
                  <p:nvPr/>
                </p:nvSpPr>
                <p:spPr>
                  <a:xfrm>
                    <a:off x="2523710" y="5328418"/>
                    <a:ext cx="222678" cy="252474"/>
                  </a:xfrm>
                  <a:custGeom>
                    <a:avLst/>
                    <a:gdLst>
                      <a:gd name="T0" fmla="*/ 2125 w 2288"/>
                      <a:gd name="T1" fmla="*/ 924 h 2598"/>
                      <a:gd name="T2" fmla="*/ 1863 w 2288"/>
                      <a:gd name="T3" fmla="*/ 1258 h 2598"/>
                      <a:gd name="T4" fmla="*/ 1848 w 2288"/>
                      <a:gd name="T5" fmla="*/ 1586 h 2598"/>
                      <a:gd name="T6" fmla="*/ 1899 w 2288"/>
                      <a:gd name="T7" fmla="*/ 1716 h 2598"/>
                      <a:gd name="T8" fmla="*/ 1211 w 2288"/>
                      <a:gd name="T9" fmla="*/ 2079 h 2598"/>
                      <a:gd name="T10" fmla="*/ 1176 w 2288"/>
                      <a:gd name="T11" fmla="*/ 2038 h 2598"/>
                      <a:gd name="T12" fmla="*/ 1200 w 2288"/>
                      <a:gd name="T13" fmla="*/ 965 h 2598"/>
                      <a:gd name="T14" fmla="*/ 1409 w 2288"/>
                      <a:gd name="T15" fmla="*/ 1012 h 2598"/>
                      <a:gd name="T16" fmla="*/ 1522 w 2288"/>
                      <a:gd name="T17" fmla="*/ 978 h 2598"/>
                      <a:gd name="T18" fmla="*/ 1526 w 2288"/>
                      <a:gd name="T19" fmla="*/ 847 h 2598"/>
                      <a:gd name="T20" fmla="*/ 1387 w 2288"/>
                      <a:gd name="T21" fmla="*/ 828 h 2598"/>
                      <a:gd name="T22" fmla="*/ 1193 w 2288"/>
                      <a:gd name="T23" fmla="*/ 584 h 2598"/>
                      <a:gd name="T24" fmla="*/ 1375 w 2288"/>
                      <a:gd name="T25" fmla="*/ 124 h 2598"/>
                      <a:gd name="T26" fmla="*/ 1109 w 2288"/>
                      <a:gd name="T27" fmla="*/ 37 h 2598"/>
                      <a:gd name="T28" fmla="*/ 1013 w 2288"/>
                      <a:gd name="T29" fmla="*/ 570 h 2598"/>
                      <a:gd name="T30" fmla="*/ 1056 w 2288"/>
                      <a:gd name="T31" fmla="*/ 808 h 2598"/>
                      <a:gd name="T32" fmla="*/ 891 w 2288"/>
                      <a:gd name="T33" fmla="*/ 784 h 2598"/>
                      <a:gd name="T34" fmla="*/ 748 w 2288"/>
                      <a:gd name="T35" fmla="*/ 921 h 2598"/>
                      <a:gd name="T36" fmla="*/ 899 w 2288"/>
                      <a:gd name="T37" fmla="*/ 946 h 2598"/>
                      <a:gd name="T38" fmla="*/ 1024 w 2288"/>
                      <a:gd name="T39" fmla="*/ 1479 h 2598"/>
                      <a:gd name="T40" fmla="*/ 1022 w 2288"/>
                      <a:gd name="T41" fmla="*/ 2081 h 2598"/>
                      <a:gd name="T42" fmla="*/ 434 w 2288"/>
                      <a:gd name="T43" fmla="*/ 1569 h 2598"/>
                      <a:gd name="T44" fmla="*/ 395 w 2288"/>
                      <a:gd name="T45" fmla="*/ 1470 h 2598"/>
                      <a:gd name="T46" fmla="*/ 88 w 2288"/>
                      <a:gd name="T47" fmla="*/ 1148 h 2598"/>
                      <a:gd name="T48" fmla="*/ 101 w 2288"/>
                      <a:gd name="T49" fmla="*/ 1658 h 2598"/>
                      <a:gd name="T50" fmla="*/ 906 w 2288"/>
                      <a:gd name="T51" fmla="*/ 2228 h 2598"/>
                      <a:gd name="T52" fmla="*/ 1177 w 2288"/>
                      <a:gd name="T53" fmla="*/ 2500 h 2598"/>
                      <a:gd name="T54" fmla="*/ 1223 w 2288"/>
                      <a:gd name="T55" fmla="*/ 2405 h 2598"/>
                      <a:gd name="T56" fmla="*/ 1273 w 2288"/>
                      <a:gd name="T57" fmla="*/ 2328 h 2598"/>
                      <a:gd name="T58" fmla="*/ 1280 w 2288"/>
                      <a:gd name="T59" fmla="*/ 2234 h 2598"/>
                      <a:gd name="T60" fmla="*/ 2094 w 2288"/>
                      <a:gd name="T61" fmla="*/ 1624 h 2598"/>
                      <a:gd name="T62" fmla="*/ 2274 w 2288"/>
                      <a:gd name="T63" fmla="*/ 1517 h 2598"/>
                      <a:gd name="T64" fmla="*/ 1065 w 2288"/>
                      <a:gd name="T65" fmla="*/ 420 h 2598"/>
                      <a:gd name="T66" fmla="*/ 1131 w 2288"/>
                      <a:gd name="T67" fmla="*/ 148 h 2598"/>
                      <a:gd name="T68" fmla="*/ 1165 w 2288"/>
                      <a:gd name="T69" fmla="*/ 430 h 2598"/>
                      <a:gd name="T70" fmla="*/ 1065 w 2288"/>
                      <a:gd name="T71" fmla="*/ 420 h 2598"/>
                      <a:gd name="T72" fmla="*/ 1040 w 2288"/>
                      <a:gd name="T73" fmla="*/ 2287 h 2598"/>
                      <a:gd name="T74" fmla="*/ 1032 w 2288"/>
                      <a:gd name="T75" fmla="*/ 2241 h 2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</a:cxnLst>
                    <a:rect l="0" t="0" r="r" b="b"/>
                    <a:pathLst>
                      <a:path w="2288" h="2598">
                        <a:moveTo>
                          <a:pt x="2281" y="1465"/>
                        </a:moveTo>
                        <a:cubicBezTo>
                          <a:pt x="2220" y="1286"/>
                          <a:pt x="2159" y="1111"/>
                          <a:pt x="2125" y="924"/>
                        </a:cubicBezTo>
                        <a:cubicBezTo>
                          <a:pt x="2112" y="850"/>
                          <a:pt x="2015" y="868"/>
                          <a:pt x="1992" y="924"/>
                        </a:cubicBezTo>
                        <a:cubicBezTo>
                          <a:pt x="1948" y="1035"/>
                          <a:pt x="1904" y="1146"/>
                          <a:pt x="1863" y="1258"/>
                        </a:cubicBezTo>
                        <a:cubicBezTo>
                          <a:pt x="1840" y="1319"/>
                          <a:pt x="1790" y="1411"/>
                          <a:pt x="1809" y="1480"/>
                        </a:cubicBezTo>
                        <a:cubicBezTo>
                          <a:pt x="1783" y="1516"/>
                          <a:pt x="1783" y="1565"/>
                          <a:pt x="1848" y="1586"/>
                        </a:cubicBezTo>
                        <a:cubicBezTo>
                          <a:pt x="1878" y="1596"/>
                          <a:pt x="1908" y="1602"/>
                          <a:pt x="1938" y="1607"/>
                        </a:cubicBezTo>
                        <a:cubicBezTo>
                          <a:pt x="1927" y="1644"/>
                          <a:pt x="1916" y="1681"/>
                          <a:pt x="1899" y="1716"/>
                        </a:cubicBezTo>
                        <a:cubicBezTo>
                          <a:pt x="1861" y="1789"/>
                          <a:pt x="1799" y="1850"/>
                          <a:pt x="1734" y="1899"/>
                        </a:cubicBezTo>
                        <a:cubicBezTo>
                          <a:pt x="1586" y="2012"/>
                          <a:pt x="1393" y="2062"/>
                          <a:pt x="1211" y="2079"/>
                        </a:cubicBezTo>
                        <a:cubicBezTo>
                          <a:pt x="1201" y="2080"/>
                          <a:pt x="1190" y="2080"/>
                          <a:pt x="1180" y="2081"/>
                        </a:cubicBezTo>
                        <a:cubicBezTo>
                          <a:pt x="1178" y="2066"/>
                          <a:pt x="1177" y="2052"/>
                          <a:pt x="1176" y="2038"/>
                        </a:cubicBezTo>
                        <a:cubicBezTo>
                          <a:pt x="1167" y="1852"/>
                          <a:pt x="1173" y="1665"/>
                          <a:pt x="1178" y="1479"/>
                        </a:cubicBezTo>
                        <a:cubicBezTo>
                          <a:pt x="1183" y="1309"/>
                          <a:pt x="1195" y="1137"/>
                          <a:pt x="1200" y="965"/>
                        </a:cubicBezTo>
                        <a:cubicBezTo>
                          <a:pt x="1262" y="972"/>
                          <a:pt x="1326" y="981"/>
                          <a:pt x="1388" y="979"/>
                        </a:cubicBezTo>
                        <a:cubicBezTo>
                          <a:pt x="1391" y="992"/>
                          <a:pt x="1399" y="1003"/>
                          <a:pt x="1409" y="1012"/>
                        </a:cubicBezTo>
                        <a:cubicBezTo>
                          <a:pt x="1434" y="1041"/>
                          <a:pt x="1476" y="1041"/>
                          <a:pt x="1501" y="1012"/>
                        </a:cubicBezTo>
                        <a:cubicBezTo>
                          <a:pt x="1511" y="1003"/>
                          <a:pt x="1519" y="991"/>
                          <a:pt x="1522" y="978"/>
                        </a:cubicBezTo>
                        <a:cubicBezTo>
                          <a:pt x="1528" y="956"/>
                          <a:pt x="1526" y="931"/>
                          <a:pt x="1526" y="908"/>
                        </a:cubicBezTo>
                        <a:lnTo>
                          <a:pt x="1526" y="847"/>
                        </a:lnTo>
                        <a:cubicBezTo>
                          <a:pt x="1526" y="809"/>
                          <a:pt x="1493" y="776"/>
                          <a:pt x="1455" y="776"/>
                        </a:cubicBezTo>
                        <a:cubicBezTo>
                          <a:pt x="1423" y="776"/>
                          <a:pt x="1395" y="799"/>
                          <a:pt x="1387" y="828"/>
                        </a:cubicBezTo>
                        <a:cubicBezTo>
                          <a:pt x="1327" y="813"/>
                          <a:pt x="1264" y="812"/>
                          <a:pt x="1202" y="810"/>
                        </a:cubicBezTo>
                        <a:cubicBezTo>
                          <a:pt x="1202" y="735"/>
                          <a:pt x="1199" y="659"/>
                          <a:pt x="1193" y="584"/>
                        </a:cubicBezTo>
                        <a:cubicBezTo>
                          <a:pt x="1297" y="558"/>
                          <a:pt x="1391" y="480"/>
                          <a:pt x="1431" y="385"/>
                        </a:cubicBezTo>
                        <a:cubicBezTo>
                          <a:pt x="1470" y="292"/>
                          <a:pt x="1441" y="197"/>
                          <a:pt x="1375" y="124"/>
                        </a:cubicBezTo>
                        <a:cubicBezTo>
                          <a:pt x="1315" y="57"/>
                          <a:pt x="1196" y="0"/>
                          <a:pt x="1109" y="37"/>
                        </a:cubicBezTo>
                        <a:cubicBezTo>
                          <a:pt x="1109" y="37"/>
                          <a:pt x="1109" y="37"/>
                          <a:pt x="1109" y="37"/>
                        </a:cubicBezTo>
                        <a:cubicBezTo>
                          <a:pt x="988" y="48"/>
                          <a:pt x="885" y="127"/>
                          <a:pt x="860" y="255"/>
                        </a:cubicBezTo>
                        <a:cubicBezTo>
                          <a:pt x="837" y="376"/>
                          <a:pt x="900" y="516"/>
                          <a:pt x="1013" y="570"/>
                        </a:cubicBezTo>
                        <a:cubicBezTo>
                          <a:pt x="1033" y="580"/>
                          <a:pt x="1055" y="586"/>
                          <a:pt x="1077" y="590"/>
                        </a:cubicBezTo>
                        <a:cubicBezTo>
                          <a:pt x="1068" y="662"/>
                          <a:pt x="1062" y="735"/>
                          <a:pt x="1056" y="808"/>
                        </a:cubicBezTo>
                        <a:cubicBezTo>
                          <a:pt x="1001" y="808"/>
                          <a:pt x="947" y="810"/>
                          <a:pt x="892" y="813"/>
                        </a:cubicBezTo>
                        <a:cubicBezTo>
                          <a:pt x="892" y="803"/>
                          <a:pt x="891" y="793"/>
                          <a:pt x="891" y="784"/>
                        </a:cubicBezTo>
                        <a:cubicBezTo>
                          <a:pt x="896" y="691"/>
                          <a:pt x="748" y="690"/>
                          <a:pt x="747" y="784"/>
                        </a:cubicBezTo>
                        <a:cubicBezTo>
                          <a:pt x="747" y="829"/>
                          <a:pt x="742" y="876"/>
                          <a:pt x="748" y="921"/>
                        </a:cubicBezTo>
                        <a:cubicBezTo>
                          <a:pt x="756" y="983"/>
                          <a:pt x="811" y="1002"/>
                          <a:pt x="851" y="981"/>
                        </a:cubicBezTo>
                        <a:cubicBezTo>
                          <a:pt x="872" y="980"/>
                          <a:pt x="891" y="967"/>
                          <a:pt x="899" y="946"/>
                        </a:cubicBezTo>
                        <a:cubicBezTo>
                          <a:pt x="948" y="949"/>
                          <a:pt x="998" y="951"/>
                          <a:pt x="1047" y="954"/>
                        </a:cubicBezTo>
                        <a:cubicBezTo>
                          <a:pt x="1037" y="1129"/>
                          <a:pt x="1031" y="1305"/>
                          <a:pt x="1024" y="1479"/>
                        </a:cubicBezTo>
                        <a:cubicBezTo>
                          <a:pt x="1017" y="1665"/>
                          <a:pt x="1014" y="1851"/>
                          <a:pt x="1021" y="2038"/>
                        </a:cubicBezTo>
                        <a:cubicBezTo>
                          <a:pt x="1022" y="2051"/>
                          <a:pt x="1022" y="2066"/>
                          <a:pt x="1022" y="2081"/>
                        </a:cubicBezTo>
                        <a:cubicBezTo>
                          <a:pt x="722" y="2061"/>
                          <a:pt x="421" y="1927"/>
                          <a:pt x="289" y="1649"/>
                        </a:cubicBezTo>
                        <a:cubicBezTo>
                          <a:pt x="342" y="1639"/>
                          <a:pt x="422" y="1633"/>
                          <a:pt x="434" y="1569"/>
                        </a:cubicBezTo>
                        <a:cubicBezTo>
                          <a:pt x="439" y="1539"/>
                          <a:pt x="429" y="1506"/>
                          <a:pt x="402" y="1492"/>
                        </a:cubicBezTo>
                        <a:cubicBezTo>
                          <a:pt x="401" y="1485"/>
                          <a:pt x="399" y="1478"/>
                          <a:pt x="395" y="1470"/>
                        </a:cubicBezTo>
                        <a:cubicBezTo>
                          <a:pt x="338" y="1362"/>
                          <a:pt x="258" y="1263"/>
                          <a:pt x="215" y="1148"/>
                        </a:cubicBezTo>
                        <a:cubicBezTo>
                          <a:pt x="192" y="1085"/>
                          <a:pt x="111" y="1085"/>
                          <a:pt x="88" y="1148"/>
                        </a:cubicBezTo>
                        <a:cubicBezTo>
                          <a:pt x="29" y="1306"/>
                          <a:pt x="0" y="1457"/>
                          <a:pt x="39" y="1624"/>
                        </a:cubicBezTo>
                        <a:cubicBezTo>
                          <a:pt x="45" y="1653"/>
                          <a:pt x="75" y="1663"/>
                          <a:pt x="101" y="1658"/>
                        </a:cubicBezTo>
                        <a:cubicBezTo>
                          <a:pt x="125" y="1661"/>
                          <a:pt x="149" y="1661"/>
                          <a:pt x="172" y="1661"/>
                        </a:cubicBezTo>
                        <a:cubicBezTo>
                          <a:pt x="253" y="2008"/>
                          <a:pt x="572" y="2179"/>
                          <a:pt x="906" y="2228"/>
                        </a:cubicBezTo>
                        <a:cubicBezTo>
                          <a:pt x="931" y="2337"/>
                          <a:pt x="982" y="2443"/>
                          <a:pt x="1043" y="2536"/>
                        </a:cubicBezTo>
                        <a:cubicBezTo>
                          <a:pt x="1083" y="2598"/>
                          <a:pt x="1172" y="2572"/>
                          <a:pt x="1177" y="2500"/>
                        </a:cubicBezTo>
                        <a:cubicBezTo>
                          <a:pt x="1177" y="2509"/>
                          <a:pt x="1185" y="2477"/>
                          <a:pt x="1189" y="2468"/>
                        </a:cubicBezTo>
                        <a:cubicBezTo>
                          <a:pt x="1199" y="2446"/>
                          <a:pt x="1211" y="2426"/>
                          <a:pt x="1223" y="2405"/>
                        </a:cubicBezTo>
                        <a:cubicBezTo>
                          <a:pt x="1234" y="2386"/>
                          <a:pt x="1247" y="2368"/>
                          <a:pt x="1259" y="2349"/>
                        </a:cubicBezTo>
                        <a:cubicBezTo>
                          <a:pt x="1264" y="2342"/>
                          <a:pt x="1268" y="2335"/>
                          <a:pt x="1273" y="2328"/>
                        </a:cubicBezTo>
                        <a:cubicBezTo>
                          <a:pt x="1277" y="2322"/>
                          <a:pt x="1293" y="2305"/>
                          <a:pt x="1277" y="2322"/>
                        </a:cubicBezTo>
                        <a:cubicBezTo>
                          <a:pt x="1304" y="2294"/>
                          <a:pt x="1300" y="2258"/>
                          <a:pt x="1280" y="2234"/>
                        </a:cubicBezTo>
                        <a:cubicBezTo>
                          <a:pt x="1483" y="2210"/>
                          <a:pt x="1683" y="2139"/>
                          <a:pt x="1845" y="2015"/>
                        </a:cubicBezTo>
                        <a:cubicBezTo>
                          <a:pt x="1948" y="1936"/>
                          <a:pt x="2086" y="1773"/>
                          <a:pt x="2094" y="1624"/>
                        </a:cubicBezTo>
                        <a:cubicBezTo>
                          <a:pt x="2146" y="1628"/>
                          <a:pt x="2201" y="1630"/>
                          <a:pt x="2245" y="1609"/>
                        </a:cubicBezTo>
                        <a:cubicBezTo>
                          <a:pt x="2278" y="1594"/>
                          <a:pt x="2287" y="1550"/>
                          <a:pt x="2274" y="1517"/>
                        </a:cubicBezTo>
                        <a:cubicBezTo>
                          <a:pt x="2284" y="1503"/>
                          <a:pt x="2288" y="1485"/>
                          <a:pt x="2281" y="1465"/>
                        </a:cubicBezTo>
                        <a:close/>
                        <a:moveTo>
                          <a:pt x="1065" y="420"/>
                        </a:moveTo>
                        <a:cubicBezTo>
                          <a:pt x="1019" y="392"/>
                          <a:pt x="1002" y="323"/>
                          <a:pt x="1010" y="274"/>
                        </a:cubicBezTo>
                        <a:cubicBezTo>
                          <a:pt x="1021" y="207"/>
                          <a:pt x="1073" y="171"/>
                          <a:pt x="1131" y="148"/>
                        </a:cubicBezTo>
                        <a:cubicBezTo>
                          <a:pt x="1208" y="195"/>
                          <a:pt x="1340" y="234"/>
                          <a:pt x="1280" y="343"/>
                        </a:cubicBezTo>
                        <a:cubicBezTo>
                          <a:pt x="1258" y="383"/>
                          <a:pt x="1213" y="417"/>
                          <a:pt x="1165" y="430"/>
                        </a:cubicBezTo>
                        <a:cubicBezTo>
                          <a:pt x="1148" y="418"/>
                          <a:pt x="1121" y="420"/>
                          <a:pt x="1105" y="434"/>
                        </a:cubicBezTo>
                        <a:cubicBezTo>
                          <a:pt x="1091" y="432"/>
                          <a:pt x="1077" y="428"/>
                          <a:pt x="1065" y="420"/>
                        </a:cubicBezTo>
                        <a:close/>
                        <a:moveTo>
                          <a:pt x="1032" y="2241"/>
                        </a:moveTo>
                        <a:cubicBezTo>
                          <a:pt x="1034" y="2257"/>
                          <a:pt x="1037" y="2272"/>
                          <a:pt x="1040" y="2287"/>
                        </a:cubicBezTo>
                        <a:cubicBezTo>
                          <a:pt x="1029" y="2271"/>
                          <a:pt x="1019" y="2255"/>
                          <a:pt x="1010" y="2239"/>
                        </a:cubicBezTo>
                        <a:cubicBezTo>
                          <a:pt x="1017" y="2240"/>
                          <a:pt x="1025" y="2241"/>
                          <a:pt x="1032" y="2241"/>
                        </a:cubicBezTo>
                        <a:close/>
                      </a:path>
                    </a:pathLst>
                  </a:custGeom>
                  <a:solidFill>
                    <a:srgbClr val="4EA4EF"/>
                  </a:solidFill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34" name="矩形 133"/>
                <p:cNvSpPr/>
                <p:nvPr/>
              </p:nvSpPr>
              <p:spPr>
                <a:xfrm>
                  <a:off x="5426614" y="3210168"/>
                  <a:ext cx="1338772" cy="39256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91412" tIns="45700" rIns="91412" bIns="45700" anchor="t" anchorCtr="0"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Pct val="25000"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rPr>
                    <a:t>VUE.js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2" name="组合 101"/>
            <p:cNvGrpSpPr/>
            <p:nvPr/>
          </p:nvGrpSpPr>
          <p:grpSpPr>
            <a:xfrm>
              <a:off x="4940489" y="2585488"/>
              <a:ext cx="2376264" cy="2518938"/>
              <a:chOff x="5051884" y="1844824"/>
              <a:chExt cx="2376264" cy="2518938"/>
            </a:xfrm>
          </p:grpSpPr>
          <p:sp>
            <p:nvSpPr>
              <p:cNvPr id="121" name="任意多边形: 形状 100"/>
              <p:cNvSpPr/>
              <p:nvPr/>
            </p:nvSpPr>
            <p:spPr bwMode="auto">
              <a:xfrm>
                <a:off x="5051884" y="1844824"/>
                <a:ext cx="2376264" cy="2518938"/>
              </a:xfrm>
              <a:custGeom>
                <a:avLst/>
                <a:gdLst>
                  <a:gd name="connsiteX0" fmla="*/ 210891 w 2376264"/>
                  <a:gd name="connsiteY0" fmla="*/ 0 h 2952328"/>
                  <a:gd name="connsiteX1" fmla="*/ 1877341 w 2376264"/>
                  <a:gd name="connsiteY1" fmla="*/ 0 h 2952328"/>
                  <a:gd name="connsiteX2" fmla="*/ 2088232 w 2376264"/>
                  <a:gd name="connsiteY2" fmla="*/ 210891 h 2952328"/>
                  <a:gd name="connsiteX3" fmla="*/ 2088232 w 2376264"/>
                  <a:gd name="connsiteY3" fmla="*/ 1309106 h 2952328"/>
                  <a:gd name="connsiteX4" fmla="*/ 2376264 w 2376264"/>
                  <a:gd name="connsiteY4" fmla="*/ 1476164 h 2952328"/>
                  <a:gd name="connsiteX5" fmla="*/ 2088232 w 2376264"/>
                  <a:gd name="connsiteY5" fmla="*/ 1643223 h 2952328"/>
                  <a:gd name="connsiteX6" fmla="*/ 2088232 w 2376264"/>
                  <a:gd name="connsiteY6" fmla="*/ 2741437 h 2952328"/>
                  <a:gd name="connsiteX7" fmla="*/ 1877341 w 2376264"/>
                  <a:gd name="connsiteY7" fmla="*/ 2952328 h 2952328"/>
                  <a:gd name="connsiteX8" fmla="*/ 210891 w 2376264"/>
                  <a:gd name="connsiteY8" fmla="*/ 2952328 h 2952328"/>
                  <a:gd name="connsiteX9" fmla="*/ 0 w 2376264"/>
                  <a:gd name="connsiteY9" fmla="*/ 2741437 h 2952328"/>
                  <a:gd name="connsiteX10" fmla="*/ 0 w 2376264"/>
                  <a:gd name="connsiteY10" fmla="*/ 210891 h 2952328"/>
                  <a:gd name="connsiteX11" fmla="*/ 210891 w 2376264"/>
                  <a:gd name="connsiteY11" fmla="*/ 0 h 29523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76264" h="2952328">
                    <a:moveTo>
                      <a:pt x="210891" y="0"/>
                    </a:moveTo>
                    <a:lnTo>
                      <a:pt x="1877341" y="0"/>
                    </a:lnTo>
                    <a:cubicBezTo>
                      <a:pt x="1993813" y="0"/>
                      <a:pt x="2088232" y="94419"/>
                      <a:pt x="2088232" y="210891"/>
                    </a:cubicBezTo>
                    <a:lnTo>
                      <a:pt x="2088232" y="1309106"/>
                    </a:lnTo>
                    <a:lnTo>
                      <a:pt x="2376264" y="1476164"/>
                    </a:lnTo>
                    <a:lnTo>
                      <a:pt x="2088232" y="1643223"/>
                    </a:lnTo>
                    <a:lnTo>
                      <a:pt x="2088232" y="2741437"/>
                    </a:lnTo>
                    <a:cubicBezTo>
                      <a:pt x="2088232" y="2857909"/>
                      <a:pt x="1993813" y="2952328"/>
                      <a:pt x="1877341" y="2952328"/>
                    </a:cubicBezTo>
                    <a:lnTo>
                      <a:pt x="210891" y="2952328"/>
                    </a:lnTo>
                    <a:cubicBezTo>
                      <a:pt x="94419" y="2952328"/>
                      <a:pt x="0" y="2857909"/>
                      <a:pt x="0" y="2741437"/>
                    </a:cubicBezTo>
                    <a:lnTo>
                      <a:pt x="0" y="210891"/>
                    </a:lnTo>
                    <a:cubicBezTo>
                      <a:pt x="0" y="94419"/>
                      <a:pt x="94419" y="0"/>
                      <a:pt x="210891" y="0"/>
                    </a:cubicBezTo>
                    <a:close/>
                  </a:path>
                </a:pathLst>
              </a:custGeom>
              <a:solidFill>
                <a:srgbClr val="0266D1"/>
              </a:solidFill>
              <a:ln w="50800">
                <a:solidFill>
                  <a:sysClr val="window" lastClr="FFFFFF">
                    <a:lumMod val="95000"/>
                  </a:sysClr>
                </a:solidFill>
                <a:round/>
              </a:ln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22" name="组合 121"/>
              <p:cNvGrpSpPr/>
              <p:nvPr/>
            </p:nvGrpSpPr>
            <p:grpSpPr>
              <a:xfrm>
                <a:off x="5426614" y="2416926"/>
                <a:ext cx="1338772" cy="1281943"/>
                <a:chOff x="5426614" y="2320793"/>
                <a:chExt cx="1338772" cy="1281943"/>
              </a:xfrm>
            </p:grpSpPr>
            <p:grpSp>
              <p:nvGrpSpPr>
                <p:cNvPr id="123" name="组合 122"/>
                <p:cNvGrpSpPr/>
                <p:nvPr/>
              </p:nvGrpSpPr>
              <p:grpSpPr>
                <a:xfrm>
                  <a:off x="5762961" y="2320793"/>
                  <a:ext cx="666078" cy="666078"/>
                  <a:chOff x="2427497" y="5247104"/>
                  <a:chExt cx="415102" cy="415102"/>
                </a:xfrm>
                <a:solidFill>
                  <a:sysClr val="window" lastClr="FFFFFF"/>
                </a:solidFill>
              </p:grpSpPr>
              <p:sp>
                <p:nvSpPr>
                  <p:cNvPr id="127" name="椭圆 126"/>
                  <p:cNvSpPr/>
                  <p:nvPr/>
                </p:nvSpPr>
                <p:spPr>
                  <a:xfrm>
                    <a:off x="2427497" y="5247104"/>
                    <a:ext cx="415102" cy="415102"/>
                  </a:xfrm>
                  <a:prstGeom prst="ellipse">
                    <a:avLst/>
                  </a:prstGeom>
                  <a:grp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28" name="任意多边形: 形状 107"/>
                  <p:cNvSpPr/>
                  <p:nvPr/>
                </p:nvSpPr>
                <p:spPr>
                  <a:xfrm>
                    <a:off x="2508812" y="5328594"/>
                    <a:ext cx="252474" cy="252122"/>
                  </a:xfrm>
                  <a:custGeom>
                    <a:avLst/>
                    <a:gdLst>
                      <a:gd name="connsiteX0" fmla="*/ 126452 w 606933"/>
                      <a:gd name="connsiteY0" fmla="*/ 239923 h 606087"/>
                      <a:gd name="connsiteX1" fmla="*/ 191364 w 606933"/>
                      <a:gd name="connsiteY1" fmla="*/ 239923 h 606087"/>
                      <a:gd name="connsiteX2" fmla="*/ 289791 w 606933"/>
                      <a:gd name="connsiteY2" fmla="*/ 336874 h 606087"/>
                      <a:gd name="connsiteX3" fmla="*/ 303467 w 606933"/>
                      <a:gd name="connsiteY3" fmla="*/ 345627 h 606087"/>
                      <a:gd name="connsiteX4" fmla="*/ 317142 w 606933"/>
                      <a:gd name="connsiteY4" fmla="*/ 336874 h 606087"/>
                      <a:gd name="connsiteX5" fmla="*/ 415569 w 606933"/>
                      <a:gd name="connsiteY5" fmla="*/ 239923 h 606087"/>
                      <a:gd name="connsiteX6" fmla="*/ 480481 w 606933"/>
                      <a:gd name="connsiteY6" fmla="*/ 239923 h 606087"/>
                      <a:gd name="connsiteX7" fmla="*/ 480481 w 606933"/>
                      <a:gd name="connsiteY7" fmla="*/ 404009 h 606087"/>
                      <a:gd name="connsiteX8" fmla="*/ 316083 w 606933"/>
                      <a:gd name="connsiteY8" fmla="*/ 404009 h 606087"/>
                      <a:gd name="connsiteX9" fmla="*/ 316083 w 606933"/>
                      <a:gd name="connsiteY9" fmla="*/ 441905 h 606087"/>
                      <a:gd name="connsiteX10" fmla="*/ 568988 w 606933"/>
                      <a:gd name="connsiteY10" fmla="*/ 441905 h 606087"/>
                      <a:gd name="connsiteX11" fmla="*/ 568988 w 606933"/>
                      <a:gd name="connsiteY11" fmla="*/ 505096 h 606087"/>
                      <a:gd name="connsiteX12" fmla="*/ 606933 w 606933"/>
                      <a:gd name="connsiteY12" fmla="*/ 505096 h 606087"/>
                      <a:gd name="connsiteX13" fmla="*/ 606933 w 606933"/>
                      <a:gd name="connsiteY13" fmla="*/ 606087 h 606087"/>
                      <a:gd name="connsiteX14" fmla="*/ 505714 w 606933"/>
                      <a:gd name="connsiteY14" fmla="*/ 606087 h 606087"/>
                      <a:gd name="connsiteX15" fmla="*/ 505714 w 606933"/>
                      <a:gd name="connsiteY15" fmla="*/ 505096 h 606087"/>
                      <a:gd name="connsiteX16" fmla="*/ 543659 w 606933"/>
                      <a:gd name="connsiteY16" fmla="*/ 505096 h 606087"/>
                      <a:gd name="connsiteX17" fmla="*/ 543659 w 606933"/>
                      <a:gd name="connsiteY17" fmla="*/ 467105 h 606087"/>
                      <a:gd name="connsiteX18" fmla="*/ 316083 w 606933"/>
                      <a:gd name="connsiteY18" fmla="*/ 467105 h 606087"/>
                      <a:gd name="connsiteX19" fmla="*/ 316083 w 606933"/>
                      <a:gd name="connsiteY19" fmla="*/ 505096 h 606087"/>
                      <a:gd name="connsiteX20" fmla="*/ 354028 w 606933"/>
                      <a:gd name="connsiteY20" fmla="*/ 505096 h 606087"/>
                      <a:gd name="connsiteX21" fmla="*/ 354028 w 606933"/>
                      <a:gd name="connsiteY21" fmla="*/ 606087 h 606087"/>
                      <a:gd name="connsiteX22" fmla="*/ 252905 w 606933"/>
                      <a:gd name="connsiteY22" fmla="*/ 606087 h 606087"/>
                      <a:gd name="connsiteX23" fmla="*/ 252905 w 606933"/>
                      <a:gd name="connsiteY23" fmla="*/ 505096 h 606087"/>
                      <a:gd name="connsiteX24" fmla="*/ 290850 w 606933"/>
                      <a:gd name="connsiteY24" fmla="*/ 505096 h 606087"/>
                      <a:gd name="connsiteX25" fmla="*/ 290850 w 606933"/>
                      <a:gd name="connsiteY25" fmla="*/ 467105 h 606087"/>
                      <a:gd name="connsiteX26" fmla="*/ 63274 w 606933"/>
                      <a:gd name="connsiteY26" fmla="*/ 467105 h 606087"/>
                      <a:gd name="connsiteX27" fmla="*/ 63274 w 606933"/>
                      <a:gd name="connsiteY27" fmla="*/ 505096 h 606087"/>
                      <a:gd name="connsiteX28" fmla="*/ 101123 w 606933"/>
                      <a:gd name="connsiteY28" fmla="*/ 505096 h 606087"/>
                      <a:gd name="connsiteX29" fmla="*/ 101123 w 606933"/>
                      <a:gd name="connsiteY29" fmla="*/ 606087 h 606087"/>
                      <a:gd name="connsiteX30" fmla="*/ 0 w 606933"/>
                      <a:gd name="connsiteY30" fmla="*/ 606087 h 606087"/>
                      <a:gd name="connsiteX31" fmla="*/ 0 w 606933"/>
                      <a:gd name="connsiteY31" fmla="*/ 505096 h 606087"/>
                      <a:gd name="connsiteX32" fmla="*/ 37945 w 606933"/>
                      <a:gd name="connsiteY32" fmla="*/ 505096 h 606087"/>
                      <a:gd name="connsiteX33" fmla="*/ 37945 w 606933"/>
                      <a:gd name="connsiteY33" fmla="*/ 441905 h 606087"/>
                      <a:gd name="connsiteX34" fmla="*/ 290850 w 606933"/>
                      <a:gd name="connsiteY34" fmla="*/ 441905 h 606087"/>
                      <a:gd name="connsiteX35" fmla="*/ 290850 w 606933"/>
                      <a:gd name="connsiteY35" fmla="*/ 404009 h 606087"/>
                      <a:gd name="connsiteX36" fmla="*/ 126452 w 606933"/>
                      <a:gd name="connsiteY36" fmla="*/ 404009 h 606087"/>
                      <a:gd name="connsiteX37" fmla="*/ 303502 w 606933"/>
                      <a:gd name="connsiteY37" fmla="*/ 71264 h 606087"/>
                      <a:gd name="connsiteX38" fmla="*/ 250822 w 606933"/>
                      <a:gd name="connsiteY38" fmla="*/ 122140 h 606087"/>
                      <a:gd name="connsiteX39" fmla="*/ 303502 w 606933"/>
                      <a:gd name="connsiteY39" fmla="*/ 173111 h 606087"/>
                      <a:gd name="connsiteX40" fmla="*/ 356183 w 606933"/>
                      <a:gd name="connsiteY40" fmla="*/ 122140 h 606087"/>
                      <a:gd name="connsiteX41" fmla="*/ 303502 w 606933"/>
                      <a:gd name="connsiteY41" fmla="*/ 71264 h 606087"/>
                      <a:gd name="connsiteX42" fmla="*/ 303502 w 606933"/>
                      <a:gd name="connsiteY42" fmla="*/ 0 h 606087"/>
                      <a:gd name="connsiteX43" fmla="*/ 429955 w 606933"/>
                      <a:gd name="connsiteY43" fmla="*/ 122140 h 606087"/>
                      <a:gd name="connsiteX44" fmla="*/ 303502 w 606933"/>
                      <a:gd name="connsiteY44" fmla="*/ 315639 h 606087"/>
                      <a:gd name="connsiteX45" fmla="*/ 177049 w 606933"/>
                      <a:gd name="connsiteY45" fmla="*/ 122140 h 606087"/>
                      <a:gd name="connsiteX46" fmla="*/ 303502 w 606933"/>
                      <a:gd name="connsiteY46" fmla="*/ 0 h 60608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</a:cxnLst>
                    <a:rect l="l" t="t" r="r" b="b"/>
                    <a:pathLst>
                      <a:path w="606933" h="606087">
                        <a:moveTo>
                          <a:pt x="126452" y="239923"/>
                        </a:moveTo>
                        <a:lnTo>
                          <a:pt x="191364" y="239923"/>
                        </a:lnTo>
                        <a:cubicBezTo>
                          <a:pt x="230851" y="298209"/>
                          <a:pt x="286131" y="334566"/>
                          <a:pt x="289791" y="336874"/>
                        </a:cubicBezTo>
                        <a:lnTo>
                          <a:pt x="303467" y="345627"/>
                        </a:lnTo>
                        <a:lnTo>
                          <a:pt x="317142" y="336874"/>
                        </a:lnTo>
                        <a:cubicBezTo>
                          <a:pt x="320802" y="334566"/>
                          <a:pt x="376083" y="298209"/>
                          <a:pt x="415569" y="239923"/>
                        </a:cubicBezTo>
                        <a:lnTo>
                          <a:pt x="480481" y="239923"/>
                        </a:lnTo>
                        <a:lnTo>
                          <a:pt x="480481" y="404009"/>
                        </a:lnTo>
                        <a:lnTo>
                          <a:pt x="316083" y="404009"/>
                        </a:lnTo>
                        <a:lnTo>
                          <a:pt x="316083" y="441905"/>
                        </a:lnTo>
                        <a:lnTo>
                          <a:pt x="568988" y="441905"/>
                        </a:lnTo>
                        <a:lnTo>
                          <a:pt x="568988" y="505096"/>
                        </a:lnTo>
                        <a:lnTo>
                          <a:pt x="606933" y="505096"/>
                        </a:lnTo>
                        <a:lnTo>
                          <a:pt x="606933" y="606087"/>
                        </a:lnTo>
                        <a:lnTo>
                          <a:pt x="505714" y="606087"/>
                        </a:lnTo>
                        <a:lnTo>
                          <a:pt x="505714" y="505096"/>
                        </a:lnTo>
                        <a:lnTo>
                          <a:pt x="543659" y="505096"/>
                        </a:lnTo>
                        <a:lnTo>
                          <a:pt x="543659" y="467105"/>
                        </a:lnTo>
                        <a:lnTo>
                          <a:pt x="316083" y="467105"/>
                        </a:lnTo>
                        <a:lnTo>
                          <a:pt x="316083" y="505096"/>
                        </a:lnTo>
                        <a:lnTo>
                          <a:pt x="354028" y="505096"/>
                        </a:lnTo>
                        <a:lnTo>
                          <a:pt x="354028" y="606087"/>
                        </a:lnTo>
                        <a:lnTo>
                          <a:pt x="252905" y="606087"/>
                        </a:lnTo>
                        <a:lnTo>
                          <a:pt x="252905" y="505096"/>
                        </a:lnTo>
                        <a:lnTo>
                          <a:pt x="290850" y="505096"/>
                        </a:lnTo>
                        <a:lnTo>
                          <a:pt x="290850" y="467105"/>
                        </a:lnTo>
                        <a:lnTo>
                          <a:pt x="63274" y="467105"/>
                        </a:lnTo>
                        <a:lnTo>
                          <a:pt x="63274" y="505096"/>
                        </a:lnTo>
                        <a:lnTo>
                          <a:pt x="101123" y="505096"/>
                        </a:lnTo>
                        <a:lnTo>
                          <a:pt x="101123" y="606087"/>
                        </a:lnTo>
                        <a:lnTo>
                          <a:pt x="0" y="606087"/>
                        </a:lnTo>
                        <a:lnTo>
                          <a:pt x="0" y="505096"/>
                        </a:lnTo>
                        <a:lnTo>
                          <a:pt x="37945" y="505096"/>
                        </a:lnTo>
                        <a:lnTo>
                          <a:pt x="37945" y="441905"/>
                        </a:lnTo>
                        <a:lnTo>
                          <a:pt x="290850" y="441905"/>
                        </a:lnTo>
                        <a:lnTo>
                          <a:pt x="290850" y="404009"/>
                        </a:lnTo>
                        <a:lnTo>
                          <a:pt x="126452" y="404009"/>
                        </a:lnTo>
                        <a:close/>
                        <a:moveTo>
                          <a:pt x="303502" y="71264"/>
                        </a:moveTo>
                        <a:cubicBezTo>
                          <a:pt x="274417" y="71264"/>
                          <a:pt x="250822" y="94057"/>
                          <a:pt x="250822" y="122140"/>
                        </a:cubicBezTo>
                        <a:cubicBezTo>
                          <a:pt x="250822" y="150318"/>
                          <a:pt x="274417" y="173111"/>
                          <a:pt x="303502" y="173111"/>
                        </a:cubicBezTo>
                        <a:cubicBezTo>
                          <a:pt x="332587" y="173111"/>
                          <a:pt x="356183" y="150318"/>
                          <a:pt x="356183" y="122140"/>
                        </a:cubicBezTo>
                        <a:cubicBezTo>
                          <a:pt x="356183" y="94057"/>
                          <a:pt x="332587" y="71264"/>
                          <a:pt x="303502" y="71264"/>
                        </a:cubicBezTo>
                        <a:close/>
                        <a:moveTo>
                          <a:pt x="303502" y="0"/>
                        </a:moveTo>
                        <a:cubicBezTo>
                          <a:pt x="373326" y="0"/>
                          <a:pt x="429955" y="54723"/>
                          <a:pt x="429955" y="122140"/>
                        </a:cubicBezTo>
                        <a:cubicBezTo>
                          <a:pt x="429955" y="234181"/>
                          <a:pt x="303502" y="315639"/>
                          <a:pt x="303502" y="315639"/>
                        </a:cubicBezTo>
                        <a:cubicBezTo>
                          <a:pt x="303502" y="315639"/>
                          <a:pt x="177049" y="234181"/>
                          <a:pt x="177049" y="122140"/>
                        </a:cubicBezTo>
                        <a:cubicBezTo>
                          <a:pt x="177049" y="54723"/>
                          <a:pt x="233679" y="0"/>
                          <a:pt x="303502" y="0"/>
                        </a:cubicBezTo>
                        <a:close/>
                      </a:path>
                    </a:pathLst>
                  </a:custGeom>
                  <a:solidFill>
                    <a:srgbClr val="4EA4EF"/>
                  </a:solidFill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26" name="矩形 125"/>
                <p:cNvSpPr/>
                <p:nvPr/>
              </p:nvSpPr>
              <p:spPr>
                <a:xfrm>
                  <a:off x="5426614" y="3210168"/>
                  <a:ext cx="1338772" cy="39256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91412" tIns="45700" rIns="91412" bIns="45700" anchor="t" anchorCtr="0"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Pct val="25000"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rPr>
                    <a:t>MySQL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3" name="组合 102"/>
            <p:cNvGrpSpPr/>
            <p:nvPr/>
          </p:nvGrpSpPr>
          <p:grpSpPr>
            <a:xfrm>
              <a:off x="2867973" y="2585488"/>
              <a:ext cx="2376264" cy="2518938"/>
              <a:chOff x="5051884" y="1844824"/>
              <a:chExt cx="2376264" cy="2518938"/>
            </a:xfrm>
          </p:grpSpPr>
          <p:sp>
            <p:nvSpPr>
              <p:cNvPr id="113" name="任意多边形: 形状 91"/>
              <p:cNvSpPr/>
              <p:nvPr/>
            </p:nvSpPr>
            <p:spPr bwMode="auto">
              <a:xfrm>
                <a:off x="5051884" y="1844824"/>
                <a:ext cx="2376264" cy="2518938"/>
              </a:xfrm>
              <a:custGeom>
                <a:avLst/>
                <a:gdLst>
                  <a:gd name="connsiteX0" fmla="*/ 210891 w 2376264"/>
                  <a:gd name="connsiteY0" fmla="*/ 0 h 2952328"/>
                  <a:gd name="connsiteX1" fmla="*/ 1877341 w 2376264"/>
                  <a:gd name="connsiteY1" fmla="*/ 0 h 2952328"/>
                  <a:gd name="connsiteX2" fmla="*/ 2088232 w 2376264"/>
                  <a:gd name="connsiteY2" fmla="*/ 210891 h 2952328"/>
                  <a:gd name="connsiteX3" fmla="*/ 2088232 w 2376264"/>
                  <a:gd name="connsiteY3" fmla="*/ 1309106 h 2952328"/>
                  <a:gd name="connsiteX4" fmla="*/ 2376264 w 2376264"/>
                  <a:gd name="connsiteY4" fmla="*/ 1476164 h 2952328"/>
                  <a:gd name="connsiteX5" fmla="*/ 2088232 w 2376264"/>
                  <a:gd name="connsiteY5" fmla="*/ 1643223 h 2952328"/>
                  <a:gd name="connsiteX6" fmla="*/ 2088232 w 2376264"/>
                  <a:gd name="connsiteY6" fmla="*/ 2741437 h 2952328"/>
                  <a:gd name="connsiteX7" fmla="*/ 1877341 w 2376264"/>
                  <a:gd name="connsiteY7" fmla="*/ 2952328 h 2952328"/>
                  <a:gd name="connsiteX8" fmla="*/ 210891 w 2376264"/>
                  <a:gd name="connsiteY8" fmla="*/ 2952328 h 2952328"/>
                  <a:gd name="connsiteX9" fmla="*/ 0 w 2376264"/>
                  <a:gd name="connsiteY9" fmla="*/ 2741437 h 2952328"/>
                  <a:gd name="connsiteX10" fmla="*/ 0 w 2376264"/>
                  <a:gd name="connsiteY10" fmla="*/ 210891 h 2952328"/>
                  <a:gd name="connsiteX11" fmla="*/ 210891 w 2376264"/>
                  <a:gd name="connsiteY11" fmla="*/ 0 h 29523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76264" h="2952328">
                    <a:moveTo>
                      <a:pt x="210891" y="0"/>
                    </a:moveTo>
                    <a:lnTo>
                      <a:pt x="1877341" y="0"/>
                    </a:lnTo>
                    <a:cubicBezTo>
                      <a:pt x="1993813" y="0"/>
                      <a:pt x="2088232" y="94419"/>
                      <a:pt x="2088232" y="210891"/>
                    </a:cubicBezTo>
                    <a:lnTo>
                      <a:pt x="2088232" y="1309106"/>
                    </a:lnTo>
                    <a:lnTo>
                      <a:pt x="2376264" y="1476164"/>
                    </a:lnTo>
                    <a:lnTo>
                      <a:pt x="2088232" y="1643223"/>
                    </a:lnTo>
                    <a:lnTo>
                      <a:pt x="2088232" y="2741437"/>
                    </a:lnTo>
                    <a:cubicBezTo>
                      <a:pt x="2088232" y="2857909"/>
                      <a:pt x="1993813" y="2952328"/>
                      <a:pt x="1877341" y="2952328"/>
                    </a:cubicBezTo>
                    <a:lnTo>
                      <a:pt x="210891" y="2952328"/>
                    </a:lnTo>
                    <a:cubicBezTo>
                      <a:pt x="94419" y="2952328"/>
                      <a:pt x="0" y="2857909"/>
                      <a:pt x="0" y="2741437"/>
                    </a:cubicBezTo>
                    <a:lnTo>
                      <a:pt x="0" y="210891"/>
                    </a:lnTo>
                    <a:cubicBezTo>
                      <a:pt x="0" y="94419"/>
                      <a:pt x="94419" y="0"/>
                      <a:pt x="210891" y="0"/>
                    </a:cubicBezTo>
                    <a:close/>
                  </a:path>
                </a:pathLst>
              </a:custGeom>
              <a:solidFill>
                <a:srgbClr val="4EA4EF"/>
              </a:solidFill>
              <a:ln w="50800">
                <a:solidFill>
                  <a:sysClr val="window" lastClr="FFFFFF">
                    <a:lumMod val="95000"/>
                  </a:sysClr>
                </a:solidFill>
                <a:round/>
              </a:ln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14" name="组合 113"/>
              <p:cNvGrpSpPr/>
              <p:nvPr/>
            </p:nvGrpSpPr>
            <p:grpSpPr>
              <a:xfrm>
                <a:off x="5426614" y="2416926"/>
                <a:ext cx="1338772" cy="1281943"/>
                <a:chOff x="5426614" y="2320793"/>
                <a:chExt cx="1338772" cy="1281943"/>
              </a:xfrm>
            </p:grpSpPr>
            <p:grpSp>
              <p:nvGrpSpPr>
                <p:cNvPr id="115" name="组合 114"/>
                <p:cNvGrpSpPr/>
                <p:nvPr/>
              </p:nvGrpSpPr>
              <p:grpSpPr>
                <a:xfrm>
                  <a:off x="5762961" y="2320793"/>
                  <a:ext cx="666078" cy="666078"/>
                  <a:chOff x="2427497" y="5247104"/>
                  <a:chExt cx="415102" cy="415102"/>
                </a:xfrm>
                <a:solidFill>
                  <a:sysClr val="window" lastClr="FFFFFF"/>
                </a:solidFill>
              </p:grpSpPr>
              <p:sp>
                <p:nvSpPr>
                  <p:cNvPr id="119" name="椭圆 118"/>
                  <p:cNvSpPr/>
                  <p:nvPr/>
                </p:nvSpPr>
                <p:spPr>
                  <a:xfrm>
                    <a:off x="2427497" y="5247104"/>
                    <a:ext cx="415102" cy="415102"/>
                  </a:xfrm>
                  <a:prstGeom prst="ellipse">
                    <a:avLst/>
                  </a:prstGeom>
                  <a:grp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20" name="任意多边形: 形状 98"/>
                  <p:cNvSpPr/>
                  <p:nvPr/>
                </p:nvSpPr>
                <p:spPr>
                  <a:xfrm>
                    <a:off x="2508812" y="5334263"/>
                    <a:ext cx="252474" cy="240783"/>
                  </a:xfrm>
                  <a:custGeom>
                    <a:avLst/>
                    <a:gdLst>
                      <a:gd name="connsiteX0" fmla="*/ 315778 w 607639"/>
                      <a:gd name="connsiteY0" fmla="*/ 173080 h 579502"/>
                      <a:gd name="connsiteX1" fmla="*/ 315778 w 607639"/>
                      <a:gd name="connsiteY1" fmla="*/ 266058 h 579502"/>
                      <a:gd name="connsiteX2" fmla="*/ 303493 w 607639"/>
                      <a:gd name="connsiteY2" fmla="*/ 278325 h 579502"/>
                      <a:gd name="connsiteX3" fmla="*/ 210375 w 607639"/>
                      <a:gd name="connsiteY3" fmla="*/ 278325 h 579502"/>
                      <a:gd name="connsiteX4" fmla="*/ 303493 w 607639"/>
                      <a:gd name="connsiteY4" fmla="*/ 359925 h 579502"/>
                      <a:gd name="connsiteX5" fmla="*/ 397500 w 607639"/>
                      <a:gd name="connsiteY5" fmla="*/ 266058 h 579502"/>
                      <a:gd name="connsiteX6" fmla="*/ 315778 w 607639"/>
                      <a:gd name="connsiteY6" fmla="*/ 173080 h 579502"/>
                      <a:gd name="connsiteX7" fmla="*/ 249814 w 607639"/>
                      <a:gd name="connsiteY7" fmla="*/ 160816 h 579502"/>
                      <a:gd name="connsiteX8" fmla="*/ 198110 w 607639"/>
                      <a:gd name="connsiteY8" fmla="*/ 212449 h 579502"/>
                      <a:gd name="connsiteX9" fmla="*/ 249814 w 607639"/>
                      <a:gd name="connsiteY9" fmla="*/ 212449 h 579502"/>
                      <a:gd name="connsiteX10" fmla="*/ 303493 w 607639"/>
                      <a:gd name="connsiteY10" fmla="*/ 147835 h 579502"/>
                      <a:gd name="connsiteX11" fmla="*/ 421981 w 607639"/>
                      <a:gd name="connsiteY11" fmla="*/ 266058 h 579502"/>
                      <a:gd name="connsiteX12" fmla="*/ 303493 w 607639"/>
                      <a:gd name="connsiteY12" fmla="*/ 384370 h 579502"/>
                      <a:gd name="connsiteX13" fmla="*/ 185093 w 607639"/>
                      <a:gd name="connsiteY13" fmla="*/ 266058 h 579502"/>
                      <a:gd name="connsiteX14" fmla="*/ 197289 w 607639"/>
                      <a:gd name="connsiteY14" fmla="*/ 253880 h 579502"/>
                      <a:gd name="connsiteX15" fmla="*/ 291297 w 607639"/>
                      <a:gd name="connsiteY15" fmla="*/ 253880 h 579502"/>
                      <a:gd name="connsiteX16" fmla="*/ 291297 w 607639"/>
                      <a:gd name="connsiteY16" fmla="*/ 160013 h 579502"/>
                      <a:gd name="connsiteX17" fmla="*/ 303493 w 607639"/>
                      <a:gd name="connsiteY17" fmla="*/ 147835 h 579502"/>
                      <a:gd name="connsiteX18" fmla="*/ 262095 w 607639"/>
                      <a:gd name="connsiteY18" fmla="*/ 135133 h 579502"/>
                      <a:gd name="connsiteX19" fmla="*/ 274287 w 607639"/>
                      <a:gd name="connsiteY19" fmla="*/ 147397 h 579502"/>
                      <a:gd name="connsiteX20" fmla="*/ 274287 w 607639"/>
                      <a:gd name="connsiteY20" fmla="*/ 224713 h 579502"/>
                      <a:gd name="connsiteX21" fmla="*/ 262095 w 607639"/>
                      <a:gd name="connsiteY21" fmla="*/ 236888 h 579502"/>
                      <a:gd name="connsiteX22" fmla="*/ 184672 w 607639"/>
                      <a:gd name="connsiteY22" fmla="*/ 236888 h 579502"/>
                      <a:gd name="connsiteX23" fmla="*/ 172391 w 607639"/>
                      <a:gd name="connsiteY23" fmla="*/ 224713 h 579502"/>
                      <a:gd name="connsiteX24" fmla="*/ 262095 w 607639"/>
                      <a:gd name="connsiteY24" fmla="*/ 135133 h 579502"/>
                      <a:gd name="connsiteX25" fmla="*/ 58120 w 607639"/>
                      <a:gd name="connsiteY25" fmla="*/ 108514 h 579502"/>
                      <a:gd name="connsiteX26" fmla="*/ 58120 w 607639"/>
                      <a:gd name="connsiteY26" fmla="*/ 413970 h 579502"/>
                      <a:gd name="connsiteX27" fmla="*/ 549430 w 607639"/>
                      <a:gd name="connsiteY27" fmla="*/ 413970 h 579502"/>
                      <a:gd name="connsiteX28" fmla="*/ 549430 w 607639"/>
                      <a:gd name="connsiteY28" fmla="*/ 108514 h 579502"/>
                      <a:gd name="connsiteX29" fmla="*/ 27236 w 607639"/>
                      <a:gd name="connsiteY29" fmla="*/ 56079 h 579502"/>
                      <a:gd name="connsiteX30" fmla="*/ 27236 w 607639"/>
                      <a:gd name="connsiteY30" fmla="*/ 81319 h 579502"/>
                      <a:gd name="connsiteX31" fmla="*/ 580403 w 607639"/>
                      <a:gd name="connsiteY31" fmla="*/ 81319 h 579502"/>
                      <a:gd name="connsiteX32" fmla="*/ 580403 w 607639"/>
                      <a:gd name="connsiteY32" fmla="*/ 56079 h 579502"/>
                      <a:gd name="connsiteX33" fmla="*/ 303775 w 607639"/>
                      <a:gd name="connsiteY33" fmla="*/ 0 h 579502"/>
                      <a:gd name="connsiteX34" fmla="*/ 317393 w 607639"/>
                      <a:gd name="connsiteY34" fmla="*/ 13597 h 579502"/>
                      <a:gd name="connsiteX35" fmla="*/ 317393 w 607639"/>
                      <a:gd name="connsiteY35" fmla="*/ 28884 h 579502"/>
                      <a:gd name="connsiteX36" fmla="*/ 580403 w 607639"/>
                      <a:gd name="connsiteY36" fmla="*/ 28884 h 579502"/>
                      <a:gd name="connsiteX37" fmla="*/ 607639 w 607639"/>
                      <a:gd name="connsiteY37" fmla="*/ 56079 h 579502"/>
                      <a:gd name="connsiteX38" fmla="*/ 607639 w 607639"/>
                      <a:gd name="connsiteY38" fmla="*/ 81319 h 579502"/>
                      <a:gd name="connsiteX39" fmla="*/ 580403 w 607639"/>
                      <a:gd name="connsiteY39" fmla="*/ 108514 h 579502"/>
                      <a:gd name="connsiteX40" fmla="*/ 576665 w 607639"/>
                      <a:gd name="connsiteY40" fmla="*/ 108514 h 579502"/>
                      <a:gd name="connsiteX41" fmla="*/ 576665 w 607639"/>
                      <a:gd name="connsiteY41" fmla="*/ 413970 h 579502"/>
                      <a:gd name="connsiteX42" fmla="*/ 549430 w 607639"/>
                      <a:gd name="connsiteY42" fmla="*/ 441165 h 579502"/>
                      <a:gd name="connsiteX43" fmla="*/ 317393 w 607639"/>
                      <a:gd name="connsiteY43" fmla="*/ 441165 h 579502"/>
                      <a:gd name="connsiteX44" fmla="*/ 317393 w 607639"/>
                      <a:gd name="connsiteY44" fmla="*/ 481069 h 579502"/>
                      <a:gd name="connsiteX45" fmla="*/ 418236 w 607639"/>
                      <a:gd name="connsiteY45" fmla="*/ 554923 h 579502"/>
                      <a:gd name="connsiteX46" fmla="*/ 421173 w 607639"/>
                      <a:gd name="connsiteY46" fmla="*/ 573942 h 579502"/>
                      <a:gd name="connsiteX47" fmla="*/ 410225 w 607639"/>
                      <a:gd name="connsiteY47" fmla="*/ 579452 h 579502"/>
                      <a:gd name="connsiteX48" fmla="*/ 402215 w 607639"/>
                      <a:gd name="connsiteY48" fmla="*/ 576874 h 579502"/>
                      <a:gd name="connsiteX49" fmla="*/ 317393 w 607639"/>
                      <a:gd name="connsiteY49" fmla="*/ 514752 h 579502"/>
                      <a:gd name="connsiteX50" fmla="*/ 317393 w 607639"/>
                      <a:gd name="connsiteY50" fmla="*/ 565854 h 579502"/>
                      <a:gd name="connsiteX51" fmla="*/ 303775 w 607639"/>
                      <a:gd name="connsiteY51" fmla="*/ 579452 h 579502"/>
                      <a:gd name="connsiteX52" fmla="*/ 290157 w 607639"/>
                      <a:gd name="connsiteY52" fmla="*/ 565854 h 579502"/>
                      <a:gd name="connsiteX53" fmla="*/ 290157 w 607639"/>
                      <a:gd name="connsiteY53" fmla="*/ 514752 h 579502"/>
                      <a:gd name="connsiteX54" fmla="*/ 205424 w 607639"/>
                      <a:gd name="connsiteY54" fmla="*/ 576874 h 579502"/>
                      <a:gd name="connsiteX55" fmla="*/ 186377 w 607639"/>
                      <a:gd name="connsiteY55" fmla="*/ 573942 h 579502"/>
                      <a:gd name="connsiteX56" fmla="*/ 189314 w 607639"/>
                      <a:gd name="connsiteY56" fmla="*/ 554923 h 579502"/>
                      <a:gd name="connsiteX57" fmla="*/ 290157 w 607639"/>
                      <a:gd name="connsiteY57" fmla="*/ 481069 h 579502"/>
                      <a:gd name="connsiteX58" fmla="*/ 290157 w 607639"/>
                      <a:gd name="connsiteY58" fmla="*/ 441165 h 579502"/>
                      <a:gd name="connsiteX59" fmla="*/ 58120 w 607639"/>
                      <a:gd name="connsiteY59" fmla="*/ 441165 h 579502"/>
                      <a:gd name="connsiteX60" fmla="*/ 30885 w 607639"/>
                      <a:gd name="connsiteY60" fmla="*/ 413970 h 579502"/>
                      <a:gd name="connsiteX61" fmla="*/ 30885 w 607639"/>
                      <a:gd name="connsiteY61" fmla="*/ 108514 h 579502"/>
                      <a:gd name="connsiteX62" fmla="*/ 27236 w 607639"/>
                      <a:gd name="connsiteY62" fmla="*/ 108514 h 579502"/>
                      <a:gd name="connsiteX63" fmla="*/ 0 w 607639"/>
                      <a:gd name="connsiteY63" fmla="*/ 81319 h 579502"/>
                      <a:gd name="connsiteX64" fmla="*/ 0 w 607639"/>
                      <a:gd name="connsiteY64" fmla="*/ 56079 h 579502"/>
                      <a:gd name="connsiteX65" fmla="*/ 27236 w 607639"/>
                      <a:gd name="connsiteY65" fmla="*/ 28884 h 579502"/>
                      <a:gd name="connsiteX66" fmla="*/ 290157 w 607639"/>
                      <a:gd name="connsiteY66" fmla="*/ 28884 h 579502"/>
                      <a:gd name="connsiteX67" fmla="*/ 290157 w 607639"/>
                      <a:gd name="connsiteY67" fmla="*/ 13597 h 579502"/>
                      <a:gd name="connsiteX68" fmla="*/ 303775 w 607639"/>
                      <a:gd name="connsiteY68" fmla="*/ 0 h 57950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  <a:cxn ang="0">
                        <a:pos x="connsiteX51" y="connsiteY51"/>
                      </a:cxn>
                      <a:cxn ang="0">
                        <a:pos x="connsiteX52" y="connsiteY52"/>
                      </a:cxn>
                      <a:cxn ang="0">
                        <a:pos x="connsiteX53" y="connsiteY53"/>
                      </a:cxn>
                      <a:cxn ang="0">
                        <a:pos x="connsiteX54" y="connsiteY54"/>
                      </a:cxn>
                      <a:cxn ang="0">
                        <a:pos x="connsiteX55" y="connsiteY55"/>
                      </a:cxn>
                      <a:cxn ang="0">
                        <a:pos x="connsiteX56" y="connsiteY56"/>
                      </a:cxn>
                      <a:cxn ang="0">
                        <a:pos x="connsiteX57" y="connsiteY57"/>
                      </a:cxn>
                      <a:cxn ang="0">
                        <a:pos x="connsiteX58" y="connsiteY58"/>
                      </a:cxn>
                      <a:cxn ang="0">
                        <a:pos x="connsiteX59" y="connsiteY59"/>
                      </a:cxn>
                      <a:cxn ang="0">
                        <a:pos x="connsiteX60" y="connsiteY60"/>
                      </a:cxn>
                      <a:cxn ang="0">
                        <a:pos x="connsiteX61" y="connsiteY61"/>
                      </a:cxn>
                      <a:cxn ang="0">
                        <a:pos x="connsiteX62" y="connsiteY62"/>
                      </a:cxn>
                      <a:cxn ang="0">
                        <a:pos x="connsiteX63" y="connsiteY63"/>
                      </a:cxn>
                      <a:cxn ang="0">
                        <a:pos x="connsiteX64" y="connsiteY64"/>
                      </a:cxn>
                      <a:cxn ang="0">
                        <a:pos x="connsiteX65" y="connsiteY65"/>
                      </a:cxn>
                      <a:cxn ang="0">
                        <a:pos x="connsiteX66" y="connsiteY66"/>
                      </a:cxn>
                      <a:cxn ang="0">
                        <a:pos x="connsiteX67" y="connsiteY67"/>
                      </a:cxn>
                      <a:cxn ang="0">
                        <a:pos x="connsiteX68" y="connsiteY68"/>
                      </a:cxn>
                    </a:cxnLst>
                    <a:rect l="l" t="t" r="r" b="b"/>
                    <a:pathLst>
                      <a:path w="607639" h="579502">
                        <a:moveTo>
                          <a:pt x="315778" y="173080"/>
                        </a:moveTo>
                        <a:lnTo>
                          <a:pt x="315778" y="266058"/>
                        </a:lnTo>
                        <a:cubicBezTo>
                          <a:pt x="315778" y="272814"/>
                          <a:pt x="310258" y="278325"/>
                          <a:pt x="303493" y="278325"/>
                        </a:cubicBezTo>
                        <a:lnTo>
                          <a:pt x="210375" y="278325"/>
                        </a:lnTo>
                        <a:cubicBezTo>
                          <a:pt x="216429" y="324281"/>
                          <a:pt x="255866" y="359925"/>
                          <a:pt x="303493" y="359925"/>
                        </a:cubicBezTo>
                        <a:cubicBezTo>
                          <a:pt x="355303" y="359925"/>
                          <a:pt x="397500" y="317792"/>
                          <a:pt x="397500" y="266058"/>
                        </a:cubicBezTo>
                        <a:cubicBezTo>
                          <a:pt x="397500" y="218502"/>
                          <a:pt x="361802" y="179124"/>
                          <a:pt x="315778" y="173080"/>
                        </a:cubicBezTo>
                        <a:close/>
                        <a:moveTo>
                          <a:pt x="249814" y="160816"/>
                        </a:moveTo>
                        <a:cubicBezTo>
                          <a:pt x="223740" y="165793"/>
                          <a:pt x="203093" y="186410"/>
                          <a:pt x="198110" y="212449"/>
                        </a:cubicBezTo>
                        <a:lnTo>
                          <a:pt x="249814" y="212449"/>
                        </a:lnTo>
                        <a:close/>
                        <a:moveTo>
                          <a:pt x="303493" y="147835"/>
                        </a:moveTo>
                        <a:cubicBezTo>
                          <a:pt x="368835" y="147835"/>
                          <a:pt x="421981" y="200902"/>
                          <a:pt x="421981" y="266058"/>
                        </a:cubicBezTo>
                        <a:cubicBezTo>
                          <a:pt x="421981" y="331303"/>
                          <a:pt x="368835" y="384370"/>
                          <a:pt x="303493" y="384370"/>
                        </a:cubicBezTo>
                        <a:cubicBezTo>
                          <a:pt x="238239" y="384370"/>
                          <a:pt x="185093" y="331303"/>
                          <a:pt x="185093" y="266058"/>
                        </a:cubicBezTo>
                        <a:cubicBezTo>
                          <a:pt x="185093" y="259303"/>
                          <a:pt x="190523" y="253880"/>
                          <a:pt x="197289" y="253880"/>
                        </a:cubicBezTo>
                        <a:lnTo>
                          <a:pt x="291297" y="253880"/>
                        </a:lnTo>
                        <a:lnTo>
                          <a:pt x="291297" y="160013"/>
                        </a:lnTo>
                        <a:cubicBezTo>
                          <a:pt x="291297" y="153257"/>
                          <a:pt x="296727" y="147835"/>
                          <a:pt x="303493" y="147835"/>
                        </a:cubicBezTo>
                        <a:close/>
                        <a:moveTo>
                          <a:pt x="262095" y="135133"/>
                        </a:moveTo>
                        <a:cubicBezTo>
                          <a:pt x="268859" y="135133"/>
                          <a:pt x="274287" y="140643"/>
                          <a:pt x="274287" y="147397"/>
                        </a:cubicBezTo>
                        <a:lnTo>
                          <a:pt x="274287" y="224713"/>
                        </a:lnTo>
                        <a:cubicBezTo>
                          <a:pt x="274287" y="231467"/>
                          <a:pt x="268859" y="236888"/>
                          <a:pt x="262095" y="236888"/>
                        </a:cubicBezTo>
                        <a:lnTo>
                          <a:pt x="184672" y="236888"/>
                        </a:lnTo>
                        <a:cubicBezTo>
                          <a:pt x="177909" y="236888"/>
                          <a:pt x="172391" y="231467"/>
                          <a:pt x="172391" y="224713"/>
                        </a:cubicBezTo>
                        <a:cubicBezTo>
                          <a:pt x="172391" y="175302"/>
                          <a:pt x="212616" y="135133"/>
                          <a:pt x="262095" y="135133"/>
                        </a:cubicBezTo>
                        <a:close/>
                        <a:moveTo>
                          <a:pt x="58120" y="108514"/>
                        </a:moveTo>
                        <a:lnTo>
                          <a:pt x="58120" y="413970"/>
                        </a:lnTo>
                        <a:lnTo>
                          <a:pt x="549430" y="413970"/>
                        </a:lnTo>
                        <a:lnTo>
                          <a:pt x="549430" y="108514"/>
                        </a:lnTo>
                        <a:close/>
                        <a:moveTo>
                          <a:pt x="27236" y="56079"/>
                        </a:moveTo>
                        <a:lnTo>
                          <a:pt x="27236" y="81319"/>
                        </a:lnTo>
                        <a:lnTo>
                          <a:pt x="580403" y="81319"/>
                        </a:lnTo>
                        <a:lnTo>
                          <a:pt x="580403" y="56079"/>
                        </a:lnTo>
                        <a:close/>
                        <a:moveTo>
                          <a:pt x="303775" y="0"/>
                        </a:moveTo>
                        <a:cubicBezTo>
                          <a:pt x="311341" y="0"/>
                          <a:pt x="317393" y="6132"/>
                          <a:pt x="317393" y="13597"/>
                        </a:cubicBezTo>
                        <a:lnTo>
                          <a:pt x="317393" y="28884"/>
                        </a:lnTo>
                        <a:lnTo>
                          <a:pt x="580403" y="28884"/>
                        </a:lnTo>
                        <a:cubicBezTo>
                          <a:pt x="595356" y="28884"/>
                          <a:pt x="607639" y="41148"/>
                          <a:pt x="607639" y="56079"/>
                        </a:cubicBezTo>
                        <a:lnTo>
                          <a:pt x="607639" y="81319"/>
                        </a:lnTo>
                        <a:cubicBezTo>
                          <a:pt x="607639" y="96338"/>
                          <a:pt x="595356" y="108514"/>
                          <a:pt x="580403" y="108514"/>
                        </a:cubicBezTo>
                        <a:lnTo>
                          <a:pt x="576665" y="108514"/>
                        </a:lnTo>
                        <a:lnTo>
                          <a:pt x="576665" y="413970"/>
                        </a:lnTo>
                        <a:cubicBezTo>
                          <a:pt x="576665" y="428990"/>
                          <a:pt x="564472" y="441165"/>
                          <a:pt x="549430" y="441165"/>
                        </a:cubicBezTo>
                        <a:lnTo>
                          <a:pt x="317393" y="441165"/>
                        </a:lnTo>
                        <a:lnTo>
                          <a:pt x="317393" y="481069"/>
                        </a:lnTo>
                        <a:lnTo>
                          <a:pt x="418236" y="554923"/>
                        </a:lnTo>
                        <a:cubicBezTo>
                          <a:pt x="424377" y="559366"/>
                          <a:pt x="425623" y="567898"/>
                          <a:pt x="421173" y="573942"/>
                        </a:cubicBezTo>
                        <a:cubicBezTo>
                          <a:pt x="418503" y="577585"/>
                          <a:pt x="414409" y="579452"/>
                          <a:pt x="410225" y="579452"/>
                        </a:cubicBezTo>
                        <a:cubicBezTo>
                          <a:pt x="407466" y="579452"/>
                          <a:pt x="404618" y="578652"/>
                          <a:pt x="402215" y="576874"/>
                        </a:cubicBezTo>
                        <a:lnTo>
                          <a:pt x="317393" y="514752"/>
                        </a:lnTo>
                        <a:lnTo>
                          <a:pt x="317393" y="565854"/>
                        </a:lnTo>
                        <a:cubicBezTo>
                          <a:pt x="317393" y="573408"/>
                          <a:pt x="311341" y="579452"/>
                          <a:pt x="303775" y="579452"/>
                        </a:cubicBezTo>
                        <a:cubicBezTo>
                          <a:pt x="296299" y="579452"/>
                          <a:pt x="290157" y="573408"/>
                          <a:pt x="290157" y="565854"/>
                        </a:cubicBezTo>
                        <a:lnTo>
                          <a:pt x="290157" y="514752"/>
                        </a:lnTo>
                        <a:lnTo>
                          <a:pt x="205424" y="576874"/>
                        </a:lnTo>
                        <a:cubicBezTo>
                          <a:pt x="199372" y="581318"/>
                          <a:pt x="190827" y="579985"/>
                          <a:pt x="186377" y="573942"/>
                        </a:cubicBezTo>
                        <a:cubicBezTo>
                          <a:pt x="181927" y="567898"/>
                          <a:pt x="183262" y="559366"/>
                          <a:pt x="189314" y="554923"/>
                        </a:cubicBezTo>
                        <a:lnTo>
                          <a:pt x="290157" y="481069"/>
                        </a:lnTo>
                        <a:lnTo>
                          <a:pt x="290157" y="441165"/>
                        </a:lnTo>
                        <a:lnTo>
                          <a:pt x="58120" y="441165"/>
                        </a:lnTo>
                        <a:cubicBezTo>
                          <a:pt x="43167" y="441165"/>
                          <a:pt x="30885" y="428990"/>
                          <a:pt x="30885" y="413970"/>
                        </a:cubicBezTo>
                        <a:lnTo>
                          <a:pt x="30885" y="108514"/>
                        </a:lnTo>
                        <a:lnTo>
                          <a:pt x="27236" y="108514"/>
                        </a:lnTo>
                        <a:cubicBezTo>
                          <a:pt x="12194" y="108514"/>
                          <a:pt x="0" y="96338"/>
                          <a:pt x="0" y="81319"/>
                        </a:cubicBezTo>
                        <a:lnTo>
                          <a:pt x="0" y="56079"/>
                        </a:lnTo>
                        <a:cubicBezTo>
                          <a:pt x="0" y="41148"/>
                          <a:pt x="12194" y="28884"/>
                          <a:pt x="27236" y="28884"/>
                        </a:cubicBezTo>
                        <a:lnTo>
                          <a:pt x="290157" y="28884"/>
                        </a:lnTo>
                        <a:lnTo>
                          <a:pt x="290157" y="13597"/>
                        </a:lnTo>
                        <a:cubicBezTo>
                          <a:pt x="290157" y="6132"/>
                          <a:pt x="296299" y="0"/>
                          <a:pt x="303775" y="0"/>
                        </a:cubicBezTo>
                        <a:close/>
                      </a:path>
                    </a:pathLst>
                  </a:custGeom>
                  <a:solidFill>
                    <a:srgbClr val="4EA4EF"/>
                  </a:solidFill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18" name="矩形 117"/>
                <p:cNvSpPr/>
                <p:nvPr/>
              </p:nvSpPr>
              <p:spPr>
                <a:xfrm>
                  <a:off x="5426614" y="3210168"/>
                  <a:ext cx="1338772" cy="39256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91412" tIns="45700" rIns="91412" bIns="45700" anchor="t" anchorCtr="0"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Pct val="25000"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rPr>
                    <a:t>JavaScript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4" name="组合 103"/>
            <p:cNvGrpSpPr/>
            <p:nvPr/>
          </p:nvGrpSpPr>
          <p:grpSpPr>
            <a:xfrm>
              <a:off x="795457" y="2585489"/>
              <a:ext cx="2376264" cy="2518939"/>
              <a:chOff x="5051884" y="1844825"/>
              <a:chExt cx="2376264" cy="2518939"/>
            </a:xfrm>
          </p:grpSpPr>
          <p:sp>
            <p:nvSpPr>
              <p:cNvPr id="105" name="任意多边形: 形状 36"/>
              <p:cNvSpPr/>
              <p:nvPr/>
            </p:nvSpPr>
            <p:spPr bwMode="auto">
              <a:xfrm>
                <a:off x="5051884" y="1844825"/>
                <a:ext cx="2376264" cy="2518939"/>
              </a:xfrm>
              <a:custGeom>
                <a:avLst/>
                <a:gdLst>
                  <a:gd name="connsiteX0" fmla="*/ 210891 w 2376264"/>
                  <a:gd name="connsiteY0" fmla="*/ 0 h 2952328"/>
                  <a:gd name="connsiteX1" fmla="*/ 1877341 w 2376264"/>
                  <a:gd name="connsiteY1" fmla="*/ 0 h 2952328"/>
                  <a:gd name="connsiteX2" fmla="*/ 2088232 w 2376264"/>
                  <a:gd name="connsiteY2" fmla="*/ 210891 h 2952328"/>
                  <a:gd name="connsiteX3" fmla="*/ 2088232 w 2376264"/>
                  <a:gd name="connsiteY3" fmla="*/ 1309106 h 2952328"/>
                  <a:gd name="connsiteX4" fmla="*/ 2376264 w 2376264"/>
                  <a:gd name="connsiteY4" fmla="*/ 1476164 h 2952328"/>
                  <a:gd name="connsiteX5" fmla="*/ 2088232 w 2376264"/>
                  <a:gd name="connsiteY5" fmla="*/ 1643223 h 2952328"/>
                  <a:gd name="connsiteX6" fmla="*/ 2088232 w 2376264"/>
                  <a:gd name="connsiteY6" fmla="*/ 2741437 h 2952328"/>
                  <a:gd name="connsiteX7" fmla="*/ 1877341 w 2376264"/>
                  <a:gd name="connsiteY7" fmla="*/ 2952328 h 2952328"/>
                  <a:gd name="connsiteX8" fmla="*/ 210891 w 2376264"/>
                  <a:gd name="connsiteY8" fmla="*/ 2952328 h 2952328"/>
                  <a:gd name="connsiteX9" fmla="*/ 0 w 2376264"/>
                  <a:gd name="connsiteY9" fmla="*/ 2741437 h 2952328"/>
                  <a:gd name="connsiteX10" fmla="*/ 0 w 2376264"/>
                  <a:gd name="connsiteY10" fmla="*/ 210891 h 2952328"/>
                  <a:gd name="connsiteX11" fmla="*/ 210891 w 2376264"/>
                  <a:gd name="connsiteY11" fmla="*/ 0 h 29523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76264" h="2952328">
                    <a:moveTo>
                      <a:pt x="210891" y="0"/>
                    </a:moveTo>
                    <a:lnTo>
                      <a:pt x="1877341" y="0"/>
                    </a:lnTo>
                    <a:cubicBezTo>
                      <a:pt x="1993813" y="0"/>
                      <a:pt x="2088232" y="94419"/>
                      <a:pt x="2088232" y="210891"/>
                    </a:cubicBezTo>
                    <a:lnTo>
                      <a:pt x="2088232" y="1309106"/>
                    </a:lnTo>
                    <a:lnTo>
                      <a:pt x="2376264" y="1476164"/>
                    </a:lnTo>
                    <a:lnTo>
                      <a:pt x="2088232" y="1643223"/>
                    </a:lnTo>
                    <a:lnTo>
                      <a:pt x="2088232" y="2741437"/>
                    </a:lnTo>
                    <a:cubicBezTo>
                      <a:pt x="2088232" y="2857909"/>
                      <a:pt x="1993813" y="2952328"/>
                      <a:pt x="1877341" y="2952328"/>
                    </a:cubicBezTo>
                    <a:lnTo>
                      <a:pt x="210891" y="2952328"/>
                    </a:lnTo>
                    <a:cubicBezTo>
                      <a:pt x="94419" y="2952328"/>
                      <a:pt x="0" y="2857909"/>
                      <a:pt x="0" y="2741437"/>
                    </a:cubicBezTo>
                    <a:lnTo>
                      <a:pt x="0" y="210891"/>
                    </a:lnTo>
                    <a:cubicBezTo>
                      <a:pt x="0" y="94419"/>
                      <a:pt x="94419" y="0"/>
                      <a:pt x="210891" y="0"/>
                    </a:cubicBezTo>
                    <a:close/>
                  </a:path>
                </a:pathLst>
              </a:custGeom>
              <a:solidFill>
                <a:srgbClr val="0266D1"/>
              </a:solidFill>
              <a:ln w="50800">
                <a:solidFill>
                  <a:sysClr val="window" lastClr="FFFFFF">
                    <a:lumMod val="95000"/>
                  </a:sysClr>
                </a:solidFill>
                <a:round/>
              </a:ln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5426614" y="2416926"/>
                <a:ext cx="1338772" cy="1281943"/>
                <a:chOff x="5426614" y="2320793"/>
                <a:chExt cx="1338772" cy="1281943"/>
              </a:xfrm>
            </p:grpSpPr>
            <p:grpSp>
              <p:nvGrpSpPr>
                <p:cNvPr id="107" name="组合 106"/>
                <p:cNvGrpSpPr/>
                <p:nvPr/>
              </p:nvGrpSpPr>
              <p:grpSpPr>
                <a:xfrm>
                  <a:off x="5762961" y="2320793"/>
                  <a:ext cx="666078" cy="666078"/>
                  <a:chOff x="2427497" y="5247104"/>
                  <a:chExt cx="415102" cy="415102"/>
                </a:xfrm>
                <a:solidFill>
                  <a:sysClr val="window" lastClr="FFFFFF"/>
                </a:solidFill>
              </p:grpSpPr>
              <p:sp>
                <p:nvSpPr>
                  <p:cNvPr id="111" name="椭圆 110"/>
                  <p:cNvSpPr/>
                  <p:nvPr/>
                </p:nvSpPr>
                <p:spPr>
                  <a:xfrm>
                    <a:off x="2427497" y="5247104"/>
                    <a:ext cx="415102" cy="415102"/>
                  </a:xfrm>
                  <a:prstGeom prst="ellipse">
                    <a:avLst/>
                  </a:prstGeom>
                  <a:grpFill/>
                  <a:ln w="12700" cap="flat" cmpd="sng" algn="ctr">
                    <a:noFill/>
                    <a:prstDash val="solid"/>
                    <a:miter lim="800000"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12" name="任意多边形: 形状 43"/>
                  <p:cNvSpPr/>
                  <p:nvPr/>
                </p:nvSpPr>
                <p:spPr>
                  <a:xfrm>
                    <a:off x="2508812" y="5328618"/>
                    <a:ext cx="252474" cy="252074"/>
                  </a:xfrm>
                  <a:custGeom>
                    <a:avLst/>
                    <a:gdLst>
                      <a:gd name="connsiteX0" fmla="*/ 325000 h 606722"/>
                      <a:gd name="connsiteY0" fmla="*/ 325000 h 606722"/>
                      <a:gd name="connsiteX1" fmla="*/ 325000 h 606722"/>
                      <a:gd name="connsiteY1" fmla="*/ 325000 h 606722"/>
                      <a:gd name="connsiteX2" fmla="*/ 325000 h 606722"/>
                      <a:gd name="connsiteY2" fmla="*/ 325000 h 606722"/>
                      <a:gd name="connsiteX3" fmla="*/ 325000 h 606722"/>
                      <a:gd name="connsiteY3" fmla="*/ 325000 h 606722"/>
                      <a:gd name="connsiteX4" fmla="*/ 325000 h 606722"/>
                      <a:gd name="connsiteY4" fmla="*/ 325000 h 606722"/>
                      <a:gd name="connsiteX5" fmla="*/ 325000 h 606722"/>
                      <a:gd name="connsiteY5" fmla="*/ 325000 h 606722"/>
                      <a:gd name="connsiteX6" fmla="*/ 325000 h 606722"/>
                      <a:gd name="connsiteY6" fmla="*/ 325000 h 606722"/>
                      <a:gd name="connsiteX7" fmla="*/ 325000 h 606722"/>
                      <a:gd name="connsiteY7" fmla="*/ 325000 h 606722"/>
                      <a:gd name="connsiteX8" fmla="*/ 325000 h 606722"/>
                      <a:gd name="connsiteY8" fmla="*/ 325000 h 606722"/>
                      <a:gd name="connsiteX9" fmla="*/ 325000 h 606722"/>
                      <a:gd name="connsiteY9" fmla="*/ 325000 h 606722"/>
                      <a:gd name="connsiteX10" fmla="*/ 325000 h 606722"/>
                      <a:gd name="connsiteY10" fmla="*/ 325000 h 606722"/>
                      <a:gd name="connsiteX11" fmla="*/ 325000 h 606722"/>
                      <a:gd name="connsiteY11" fmla="*/ 325000 h 606722"/>
                      <a:gd name="connsiteX12" fmla="*/ 325000 h 606722"/>
                      <a:gd name="connsiteY12" fmla="*/ 325000 h 606722"/>
                      <a:gd name="connsiteX13" fmla="*/ 325000 h 606722"/>
                      <a:gd name="connsiteY13" fmla="*/ 325000 h 606722"/>
                      <a:gd name="connsiteX14" fmla="*/ 325000 h 606722"/>
                      <a:gd name="connsiteY14" fmla="*/ 325000 h 606722"/>
                      <a:gd name="connsiteX15" fmla="*/ 325000 h 606722"/>
                      <a:gd name="connsiteY15" fmla="*/ 325000 h 606722"/>
                      <a:gd name="connsiteX16" fmla="*/ 325000 h 606722"/>
                      <a:gd name="connsiteY16" fmla="*/ 325000 h 606722"/>
                      <a:gd name="connsiteX17" fmla="*/ 325000 h 606722"/>
                      <a:gd name="connsiteY17" fmla="*/ 325000 h 606722"/>
                      <a:gd name="connsiteX18" fmla="*/ 325000 h 606722"/>
                      <a:gd name="connsiteY18" fmla="*/ 325000 h 606722"/>
                      <a:gd name="connsiteX19" fmla="*/ 325000 h 606722"/>
                      <a:gd name="connsiteY19" fmla="*/ 325000 h 606722"/>
                      <a:gd name="connsiteX20" fmla="*/ 325000 h 606722"/>
                      <a:gd name="connsiteY20" fmla="*/ 325000 h 606722"/>
                      <a:gd name="connsiteX21" fmla="*/ 325000 h 606722"/>
                      <a:gd name="connsiteY21" fmla="*/ 325000 h 606722"/>
                      <a:gd name="connsiteX22" fmla="*/ 325000 h 606722"/>
                      <a:gd name="connsiteY22" fmla="*/ 325000 h 606722"/>
                      <a:gd name="connsiteX23" fmla="*/ 325000 h 606722"/>
                      <a:gd name="connsiteY23" fmla="*/ 325000 h 606722"/>
                      <a:gd name="connsiteX24" fmla="*/ 325000 h 606722"/>
                      <a:gd name="connsiteY24" fmla="*/ 325000 h 606722"/>
                      <a:gd name="connsiteX25" fmla="*/ 325000 h 606722"/>
                      <a:gd name="connsiteY25" fmla="*/ 325000 h 606722"/>
                      <a:gd name="connsiteX26" fmla="*/ 325000 h 606722"/>
                      <a:gd name="connsiteY26" fmla="*/ 325000 h 606722"/>
                      <a:gd name="connsiteX27" fmla="*/ 325000 h 606722"/>
                      <a:gd name="connsiteY27" fmla="*/ 325000 h 606722"/>
                      <a:gd name="connsiteX28" fmla="*/ 325000 h 606722"/>
                      <a:gd name="connsiteY28" fmla="*/ 325000 h 606722"/>
                      <a:gd name="connsiteX29" fmla="*/ 325000 h 606722"/>
                      <a:gd name="connsiteY29" fmla="*/ 325000 h 606722"/>
                      <a:gd name="connsiteX30" fmla="*/ 325000 h 606722"/>
                      <a:gd name="connsiteY30" fmla="*/ 325000 h 606722"/>
                      <a:gd name="connsiteX31" fmla="*/ 325000 h 606722"/>
                      <a:gd name="connsiteY31" fmla="*/ 325000 h 606722"/>
                      <a:gd name="connsiteX32" fmla="*/ 325000 h 606722"/>
                      <a:gd name="connsiteY32" fmla="*/ 325000 h 606722"/>
                      <a:gd name="connsiteX33" fmla="*/ 325000 h 606722"/>
                      <a:gd name="connsiteY33" fmla="*/ 325000 h 606722"/>
                      <a:gd name="connsiteX34" fmla="*/ 325000 h 606722"/>
                      <a:gd name="connsiteY34" fmla="*/ 325000 h 606722"/>
                      <a:gd name="connsiteX35" fmla="*/ 325000 h 606722"/>
                      <a:gd name="connsiteY35" fmla="*/ 325000 h 606722"/>
                      <a:gd name="connsiteX36" fmla="*/ 325000 h 606722"/>
                      <a:gd name="connsiteY36" fmla="*/ 325000 h 606722"/>
                      <a:gd name="connsiteX37" fmla="*/ 325000 h 606722"/>
                      <a:gd name="connsiteY37" fmla="*/ 325000 h 606722"/>
                      <a:gd name="connsiteX38" fmla="*/ 325000 h 606722"/>
                      <a:gd name="connsiteY38" fmla="*/ 325000 h 606722"/>
                      <a:gd name="connsiteX39" fmla="*/ 325000 h 606722"/>
                      <a:gd name="connsiteY39" fmla="*/ 325000 h 60672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</a:cxnLst>
                    <a:rect l="l" t="t" r="r" b="b"/>
                    <a:pathLst>
                      <a:path w="581459" h="580542">
                        <a:moveTo>
                          <a:pt x="213875" y="146706"/>
                        </a:moveTo>
                        <a:cubicBezTo>
                          <a:pt x="227226" y="146706"/>
                          <a:pt x="238084" y="157547"/>
                          <a:pt x="238084" y="171055"/>
                        </a:cubicBezTo>
                        <a:cubicBezTo>
                          <a:pt x="238084" y="184562"/>
                          <a:pt x="227226" y="195493"/>
                          <a:pt x="213875" y="195493"/>
                        </a:cubicBezTo>
                        <a:cubicBezTo>
                          <a:pt x="161630" y="195493"/>
                          <a:pt x="118998" y="238236"/>
                          <a:pt x="118998" y="290755"/>
                        </a:cubicBezTo>
                        <a:cubicBezTo>
                          <a:pt x="118998" y="300086"/>
                          <a:pt x="120422" y="309328"/>
                          <a:pt x="123092" y="318214"/>
                        </a:cubicBezTo>
                        <a:cubicBezTo>
                          <a:pt x="126741" y="330300"/>
                          <a:pt x="120422" y="343274"/>
                          <a:pt x="108673" y="347895"/>
                        </a:cubicBezTo>
                        <a:cubicBezTo>
                          <a:pt x="72182" y="362291"/>
                          <a:pt x="48507" y="397126"/>
                          <a:pt x="48507" y="436582"/>
                        </a:cubicBezTo>
                        <a:cubicBezTo>
                          <a:pt x="48507" y="489101"/>
                          <a:pt x="91050" y="531844"/>
                          <a:pt x="143384" y="531844"/>
                        </a:cubicBezTo>
                        <a:lnTo>
                          <a:pt x="438164" y="531844"/>
                        </a:lnTo>
                        <a:cubicBezTo>
                          <a:pt x="490320" y="531844"/>
                          <a:pt x="532952" y="489101"/>
                          <a:pt x="532952" y="436582"/>
                        </a:cubicBezTo>
                        <a:cubicBezTo>
                          <a:pt x="532952" y="408678"/>
                          <a:pt x="520759" y="382108"/>
                          <a:pt x="499398" y="363979"/>
                        </a:cubicBezTo>
                        <a:cubicBezTo>
                          <a:pt x="494147" y="359625"/>
                          <a:pt x="491032" y="353049"/>
                          <a:pt x="490854" y="346207"/>
                        </a:cubicBezTo>
                        <a:cubicBezTo>
                          <a:pt x="489252" y="294399"/>
                          <a:pt x="447598" y="253876"/>
                          <a:pt x="395976" y="253876"/>
                        </a:cubicBezTo>
                        <a:cubicBezTo>
                          <a:pt x="382625" y="253876"/>
                          <a:pt x="371767" y="243035"/>
                          <a:pt x="371767" y="229528"/>
                        </a:cubicBezTo>
                        <a:cubicBezTo>
                          <a:pt x="371767" y="216020"/>
                          <a:pt x="382625" y="205090"/>
                          <a:pt x="395976" y="205090"/>
                        </a:cubicBezTo>
                        <a:cubicBezTo>
                          <a:pt x="433535" y="205090"/>
                          <a:pt x="468959" y="219575"/>
                          <a:pt x="495927" y="245879"/>
                        </a:cubicBezTo>
                        <a:cubicBezTo>
                          <a:pt x="520225" y="269517"/>
                          <a:pt x="535177" y="300441"/>
                          <a:pt x="538648" y="334032"/>
                        </a:cubicBezTo>
                        <a:cubicBezTo>
                          <a:pt x="565972" y="361047"/>
                          <a:pt x="581459" y="397748"/>
                          <a:pt x="581459" y="436582"/>
                        </a:cubicBezTo>
                        <a:cubicBezTo>
                          <a:pt x="581459" y="516026"/>
                          <a:pt x="517199" y="580542"/>
                          <a:pt x="438164" y="580542"/>
                        </a:cubicBezTo>
                        <a:lnTo>
                          <a:pt x="143384" y="580542"/>
                        </a:lnTo>
                        <a:cubicBezTo>
                          <a:pt x="64349" y="580542"/>
                          <a:pt x="0" y="516026"/>
                          <a:pt x="0" y="436582"/>
                        </a:cubicBezTo>
                        <a:cubicBezTo>
                          <a:pt x="0" y="407079"/>
                          <a:pt x="8811" y="378820"/>
                          <a:pt x="25544" y="354471"/>
                        </a:cubicBezTo>
                        <a:cubicBezTo>
                          <a:pt x="37737" y="336698"/>
                          <a:pt x="53669" y="322124"/>
                          <a:pt x="72004" y="311638"/>
                        </a:cubicBezTo>
                        <a:cubicBezTo>
                          <a:pt x="70936" y="304618"/>
                          <a:pt x="70491" y="297598"/>
                          <a:pt x="70491" y="290666"/>
                        </a:cubicBezTo>
                        <a:cubicBezTo>
                          <a:pt x="70491" y="211222"/>
                          <a:pt x="134840" y="146706"/>
                          <a:pt x="213875" y="146706"/>
                        </a:cubicBezTo>
                        <a:close/>
                        <a:moveTo>
                          <a:pt x="301555" y="0"/>
                        </a:moveTo>
                        <a:cubicBezTo>
                          <a:pt x="314815" y="0"/>
                          <a:pt x="325673" y="10930"/>
                          <a:pt x="325673" y="24259"/>
                        </a:cubicBezTo>
                        <a:lnTo>
                          <a:pt x="325673" y="369392"/>
                        </a:lnTo>
                        <a:lnTo>
                          <a:pt x="379960" y="313055"/>
                        </a:lnTo>
                        <a:cubicBezTo>
                          <a:pt x="389215" y="303458"/>
                          <a:pt x="404433" y="303191"/>
                          <a:pt x="414045" y="312522"/>
                        </a:cubicBezTo>
                        <a:cubicBezTo>
                          <a:pt x="423567" y="321763"/>
                          <a:pt x="423745" y="337225"/>
                          <a:pt x="414490" y="346822"/>
                        </a:cubicBezTo>
                        <a:lnTo>
                          <a:pt x="318642" y="446079"/>
                        </a:lnTo>
                        <a:cubicBezTo>
                          <a:pt x="314103" y="450788"/>
                          <a:pt x="307874" y="453454"/>
                          <a:pt x="301288" y="453454"/>
                        </a:cubicBezTo>
                        <a:cubicBezTo>
                          <a:pt x="294791" y="453454"/>
                          <a:pt x="288473" y="450788"/>
                          <a:pt x="284023" y="446079"/>
                        </a:cubicBezTo>
                        <a:lnTo>
                          <a:pt x="188086" y="346822"/>
                        </a:lnTo>
                        <a:cubicBezTo>
                          <a:pt x="178742" y="337225"/>
                          <a:pt x="179009" y="321941"/>
                          <a:pt x="188620" y="312522"/>
                        </a:cubicBezTo>
                        <a:cubicBezTo>
                          <a:pt x="198054" y="303191"/>
                          <a:pt x="213361" y="303458"/>
                          <a:pt x="222617" y="313055"/>
                        </a:cubicBezTo>
                        <a:lnTo>
                          <a:pt x="277437" y="369392"/>
                        </a:lnTo>
                        <a:lnTo>
                          <a:pt x="277437" y="24259"/>
                        </a:lnTo>
                        <a:cubicBezTo>
                          <a:pt x="277437" y="10930"/>
                          <a:pt x="288295" y="0"/>
                          <a:pt x="301555" y="0"/>
                        </a:cubicBezTo>
                        <a:close/>
                      </a:path>
                    </a:pathLst>
                  </a:custGeom>
                  <a:solidFill>
                    <a:srgbClr val="4EA4EF"/>
                  </a:solidFill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10" name="矩形 109"/>
                <p:cNvSpPr/>
                <p:nvPr/>
              </p:nvSpPr>
              <p:spPr>
                <a:xfrm>
                  <a:off x="5426614" y="3210168"/>
                  <a:ext cx="1338772" cy="392568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91412" tIns="45700" rIns="91412" bIns="45700" anchor="t" anchorCtr="0">
                  <a:noAutofit/>
                </a:bodyPr>
                <a:lstStyle/>
                <a:p>
                  <a:pPr algn="ctr">
                    <a:buSzPct val="25000"/>
                  </a:pPr>
                  <a:r>
                    <a:rPr lang="en-US" altLang="zh-CN" sz="2400" b="1" kern="0" dirty="0">
                      <a:solidFill>
                        <a:prstClr val="white"/>
                      </a:solidFill>
                      <a:cs typeface="+mn-ea"/>
                      <a:sym typeface="+mn-lt"/>
                    </a:rPr>
                    <a:t>Node.JS </a:t>
                  </a:r>
                  <a:endParaRPr lang="zh-CN" altLang="en-US" sz="2400" b="1" kern="0" dirty="0">
                    <a:solidFill>
                      <a:prstClr val="white"/>
                    </a:solidFill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148" name="矩形 19"/>
          <p:cNvSpPr>
            <a:spLocks noChangeArrowheads="1"/>
          </p:cNvSpPr>
          <p:nvPr/>
        </p:nvSpPr>
        <p:spPr bwMode="auto">
          <a:xfrm>
            <a:off x="1509307" y="1407678"/>
            <a:ext cx="10542409" cy="161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软件开发环境及开发工具：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操作系统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Windows 10              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开发语言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Node.J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使用框架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VUE .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js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cs typeface="+mn-ea"/>
                <a:sym typeface="+mn-lt"/>
              </a:rPr>
              <a:t>                        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前端技术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JavaScript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据库：   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MySQL 5.7.26            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据库管理工具：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Navicat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21487" y="-18878"/>
            <a:ext cx="3497892" cy="1354078"/>
            <a:chOff x="221487" y="-18878"/>
            <a:chExt cx="3497892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233910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kern="100" dirty="0">
                  <a:solidFill>
                    <a:srgbClr val="0266D1"/>
                  </a:solidFill>
                  <a:cs typeface="+mn-ea"/>
                  <a:sym typeface="+mn-lt"/>
                </a:rPr>
                <a:t>相关技术介绍</a:t>
              </a:r>
              <a:endParaRPr lang="zh-CN" altLang="en-US"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4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21487" y="-18878"/>
            <a:ext cx="4186470" cy="1354078"/>
            <a:chOff x="221487" y="-18878"/>
            <a:chExt cx="4186470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3027680" cy="52197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sz="2800" kern="100" dirty="0">
                  <a:solidFill>
                    <a:srgbClr val="0266D1"/>
                  </a:solidFill>
                  <a:cs typeface="+mn-ea"/>
                  <a:sym typeface="+mn-lt"/>
                </a:rPr>
                <a:t>管理员功能界面图</a:t>
              </a:r>
              <a:endParaRPr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5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15" name="图片 1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854710" y="2044065"/>
            <a:ext cx="10502265" cy="22771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21487" y="-18878"/>
            <a:ext cx="4186470" cy="1354078"/>
            <a:chOff x="221487" y="-18878"/>
            <a:chExt cx="4186470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3027680" cy="52197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sz="2800" kern="100" dirty="0">
                  <a:solidFill>
                    <a:srgbClr val="0266D1"/>
                  </a:solidFill>
                  <a:cs typeface="+mn-ea"/>
                  <a:sym typeface="+mn-lt"/>
                </a:rPr>
                <a:t>实验室管理界面图</a:t>
              </a:r>
              <a:endParaRPr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5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18" name="图片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258570" y="1301115"/>
            <a:ext cx="10170160" cy="51841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21487" y="-18878"/>
            <a:ext cx="4542070" cy="1354078"/>
            <a:chOff x="221487" y="-18878"/>
            <a:chExt cx="4542070" cy="1354078"/>
          </a:xfrm>
        </p:grpSpPr>
        <p:pic>
          <p:nvPicPr>
            <p:cNvPr id="8" name="图片 7" descr="图片包含 动物&#10;&#10;自动生成的说明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8" b="38701"/>
            <a:stretch>
              <a:fillRect/>
            </a:stretch>
          </p:blipFill>
          <p:spPr>
            <a:xfrm rot="16866824">
              <a:off x="128583" y="74026"/>
              <a:ext cx="1354078" cy="1168270"/>
            </a:xfrm>
            <a:prstGeom prst="rect">
              <a:avLst/>
            </a:prstGeom>
          </p:spPr>
        </p:pic>
        <p:sp>
          <p:nvSpPr>
            <p:cNvPr id="9" name="矩形 8" descr="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"/>
            <p:cNvSpPr/>
            <p:nvPr/>
          </p:nvSpPr>
          <p:spPr bwMode="auto">
            <a:xfrm>
              <a:off x="1380277" y="414744"/>
              <a:ext cx="3383280" cy="52197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sz="2800" kern="100" dirty="0">
                  <a:solidFill>
                    <a:srgbClr val="0266D1"/>
                  </a:solidFill>
                  <a:cs typeface="+mn-ea"/>
                  <a:sym typeface="+mn-lt"/>
                </a:rPr>
                <a:t>预约信息管理界面图</a:t>
              </a:r>
              <a:endParaRPr sz="2800" kern="100" dirty="0">
                <a:solidFill>
                  <a:srgbClr val="0266D1"/>
                </a:solidFill>
                <a:cs typeface="+mn-ea"/>
                <a:sym typeface="+mn-lt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474738" y="256125"/>
              <a:ext cx="532738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400" dirty="0">
                  <a:solidFill>
                    <a:schemeClr val="bg1"/>
                  </a:solidFill>
                  <a:cs typeface="+mn-ea"/>
                  <a:sym typeface="+mn-lt"/>
                </a:rPr>
                <a:t>5</a:t>
              </a:r>
              <a:endParaRPr lang="zh-CN" altLang="en-US" sz="44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19" name="图片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07745" y="1710055"/>
            <a:ext cx="10520680" cy="4710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3000">
        <p:random/>
      </p:transition>
    </mc:Choice>
    <mc:Fallback>
      <p:transition spd="slow" advClick="0" advTm="300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PA" val="v3.0.1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PA" val="v3.0.1"/>
</p:tagLst>
</file>

<file path=ppt/tags/tag9.xml><?xml version="1.0" encoding="utf-8"?>
<p:tagLst xmlns:p="http://schemas.openxmlformats.org/presentationml/2006/main">
  <p:tag name="ISPRING_PRESENTATION_TITLE" val="答辩4"/>
  <p:tag name="KSO_WPP_MARK_KEY" val="9ea80551-b2bc-43fc-a243-81136714f963"/>
  <p:tag name="COMMONDATA" val="eyJoZGlkIjoiN2Q4NGE2ODFlOTVlMjQwNDM1MzZmYWU0YzAyNzUwYmI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4zfvcloe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25</Words>
  <Application>WPS 演示</Application>
  <PresentationFormat>宽屏</PresentationFormat>
  <Paragraphs>98</Paragraphs>
  <Slides>1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Arial</vt:lpstr>
      <vt:lpstr>宋体</vt:lpstr>
      <vt:lpstr>Wingdings</vt:lpstr>
      <vt:lpstr>Calibri</vt:lpstr>
      <vt:lpstr>字魂105号-简雅黑</vt:lpstr>
      <vt:lpstr>黑体</vt:lpstr>
      <vt:lpstr>微软雅黑</vt:lpstr>
      <vt:lpstr>Arial Unicode MS</vt:lpstr>
      <vt:lpstr>等线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答辩4</dc:title>
  <dc:creator>Anzichen</dc:creator>
  <cp:lastModifiedBy>猪寶寶</cp:lastModifiedBy>
  <cp:revision>8</cp:revision>
  <dcterms:created xsi:type="dcterms:W3CDTF">2019-04-01T13:03:00Z</dcterms:created>
  <dcterms:modified xsi:type="dcterms:W3CDTF">2023-05-09T16:5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BAA2F34B30545D9BF1C74FFE4E315B5</vt:lpwstr>
  </property>
  <property fmtid="{D5CDD505-2E9C-101B-9397-08002B2CF9AE}" pid="3" name="KSOProductBuildVer">
    <vt:lpwstr>2052-11.1.0.14036</vt:lpwstr>
  </property>
</Properties>
</file>